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3"/>
        <w:tblW w:w="10106" w:type="dxa"/>
        <w:tblInd w:w="-203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95"/>
        <w:gridCol w:w="5111"/>
      </w:tblGrid>
      <w:tr w:rsidR="00E77219" w:rsidRPr="007F3323" w14:paraId="099EA1BB" w14:textId="77777777" w:rsidTr="002E3831">
        <w:trPr>
          <w:trHeight w:val="1276"/>
        </w:trPr>
        <w:tc>
          <w:tcPr>
            <w:tcW w:w="10106" w:type="dxa"/>
            <w:gridSpan w:val="2"/>
          </w:tcPr>
          <w:p w14:paraId="1876BB51" w14:textId="77777777" w:rsidR="00E77219" w:rsidRDefault="00E77219" w:rsidP="002E3831">
            <w:pPr>
              <w:ind w:firstLine="0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65533F1D" wp14:editId="45A91F90">
                  <wp:simplePos x="0" y="0"/>
                  <wp:positionH relativeFrom="column">
                    <wp:posOffset>-130810</wp:posOffset>
                  </wp:positionH>
                  <wp:positionV relativeFrom="paragraph">
                    <wp:posOffset>-38100</wp:posOffset>
                  </wp:positionV>
                  <wp:extent cx="572770" cy="536575"/>
                  <wp:effectExtent l="0" t="0" r="0" b="0"/>
                  <wp:wrapTight wrapText="bothSides">
                    <wp:wrapPolygon edited="0">
                      <wp:start x="0" y="0"/>
                      <wp:lineTo x="0" y="20705"/>
                      <wp:lineTo x="20834" y="20705"/>
                      <wp:lineTo x="20834" y="0"/>
                      <wp:lineTo x="0" y="0"/>
                    </wp:wrapPolygon>
                  </wp:wrapTight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2770" cy="5365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>
              <w:t>Департамент образования Ярославской области</w:t>
            </w:r>
          </w:p>
          <w:p w14:paraId="1DFCDEEE" w14:textId="77777777" w:rsidR="00E77219" w:rsidRPr="003F5155" w:rsidRDefault="00E77219" w:rsidP="002E3831">
            <w:pPr>
              <w:ind w:firstLine="0"/>
              <w:jc w:val="center"/>
            </w:pPr>
            <w:r>
              <w:t>Г</w:t>
            </w:r>
            <w:r w:rsidRPr="003F5155">
              <w:t>осударственное</w:t>
            </w:r>
            <w:r>
              <w:t xml:space="preserve"> профессиональное</w:t>
            </w:r>
            <w:r w:rsidRPr="003F5155">
              <w:t xml:space="preserve"> образовательное</w:t>
            </w:r>
            <w:r>
              <w:t xml:space="preserve"> автономное</w:t>
            </w:r>
            <w:r w:rsidRPr="003F5155">
              <w:t xml:space="preserve"> учреждение</w:t>
            </w:r>
            <w:r>
              <w:t xml:space="preserve"> Ярославской области</w:t>
            </w:r>
          </w:p>
          <w:p w14:paraId="09011566" w14:textId="77777777" w:rsidR="00E77219" w:rsidRPr="007F3323" w:rsidRDefault="00E77219" w:rsidP="002E3831">
            <w:pPr>
              <w:ind w:firstLine="0"/>
              <w:jc w:val="center"/>
            </w:pPr>
            <w:r>
              <w:rPr>
                <w:smallCaps/>
              </w:rPr>
              <w:t>«</w:t>
            </w:r>
            <w:r w:rsidRPr="009100FC">
              <w:rPr>
                <w:smallCaps/>
              </w:rPr>
              <w:t xml:space="preserve">ЯРОСЛАВСКИЙ ПРОМЫШЛЕННО-ЭКОНОМИЧЕСКИЙ </w:t>
            </w:r>
            <w:r>
              <w:rPr>
                <w:smallCaps/>
              </w:rPr>
              <w:t xml:space="preserve">КОЛЛЕДЖ </w:t>
            </w:r>
            <w:proofErr w:type="spellStart"/>
            <w:r>
              <w:rPr>
                <w:smallCaps/>
              </w:rPr>
              <w:t>им.Н.П.Пастухова</w:t>
            </w:r>
            <w:proofErr w:type="spellEnd"/>
            <w:r>
              <w:rPr>
                <w:smallCaps/>
              </w:rPr>
              <w:t>»</w:t>
            </w:r>
          </w:p>
        </w:tc>
      </w:tr>
      <w:tr w:rsidR="00E77219" w14:paraId="31B24EAC" w14:textId="77777777" w:rsidTr="00260F52">
        <w:trPr>
          <w:trHeight w:val="3162"/>
        </w:trPr>
        <w:tc>
          <w:tcPr>
            <w:tcW w:w="4995" w:type="dxa"/>
          </w:tcPr>
          <w:p w14:paraId="25AF34D6" w14:textId="77777777" w:rsidR="00E77219" w:rsidRDefault="00E77219" w:rsidP="002E3831">
            <w:pPr>
              <w:ind w:firstLine="0"/>
              <w:jc w:val="center"/>
            </w:pPr>
          </w:p>
        </w:tc>
        <w:tc>
          <w:tcPr>
            <w:tcW w:w="5111" w:type="dxa"/>
          </w:tcPr>
          <w:p w14:paraId="4D8ACE88" w14:textId="77777777" w:rsidR="00E77219" w:rsidRDefault="00E77219" w:rsidP="002E3831">
            <w:pPr>
              <w:ind w:firstLine="0"/>
              <w:jc w:val="center"/>
            </w:pPr>
          </w:p>
          <w:p w14:paraId="61221A9C" w14:textId="77777777" w:rsidR="00E77219" w:rsidRDefault="00E77219" w:rsidP="002E3831">
            <w:pPr>
              <w:ind w:firstLine="0"/>
              <w:jc w:val="center"/>
            </w:pPr>
          </w:p>
          <w:p w14:paraId="7463BF64" w14:textId="77777777" w:rsidR="00E77219" w:rsidRDefault="00E77219" w:rsidP="002E3831">
            <w:pPr>
              <w:ind w:firstLine="0"/>
              <w:jc w:val="center"/>
            </w:pPr>
          </w:p>
        </w:tc>
      </w:tr>
      <w:tr w:rsidR="00E77219" w14:paraId="1F9F5B1D" w14:textId="77777777" w:rsidTr="002E3831">
        <w:trPr>
          <w:trHeight w:val="1633"/>
        </w:trPr>
        <w:tc>
          <w:tcPr>
            <w:tcW w:w="10106" w:type="dxa"/>
            <w:gridSpan w:val="2"/>
          </w:tcPr>
          <w:p w14:paraId="2080F354" w14:textId="77777777" w:rsidR="00E77219" w:rsidRPr="00D62D5C" w:rsidRDefault="00E77219" w:rsidP="002E3831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b/>
                <w:caps/>
                <w:sz w:val="32"/>
                <w:szCs w:val="32"/>
              </w:rPr>
              <w:t>КурсовАЯ</w:t>
            </w:r>
            <w:r w:rsidRPr="009100FC">
              <w:rPr>
                <w:b/>
                <w:caps/>
                <w:sz w:val="32"/>
                <w:szCs w:val="32"/>
              </w:rPr>
              <w:t xml:space="preserve"> </w:t>
            </w:r>
            <w:r>
              <w:rPr>
                <w:b/>
                <w:caps/>
                <w:sz w:val="32"/>
                <w:szCs w:val="32"/>
              </w:rPr>
              <w:t>Работа</w:t>
            </w:r>
          </w:p>
          <w:p w14:paraId="0E03A500" w14:textId="77777777" w:rsidR="00E77219" w:rsidRPr="00E022E2" w:rsidRDefault="00E77219" w:rsidP="002E3831">
            <w:pPr>
              <w:spacing w:line="360" w:lineRule="auto"/>
              <w:jc w:val="center"/>
              <w:rPr>
                <w:b/>
                <w:sz w:val="32"/>
                <w:szCs w:val="32"/>
              </w:rPr>
            </w:pPr>
            <w:r w:rsidRPr="00E022E2">
              <w:rPr>
                <w:b/>
                <w:sz w:val="32"/>
                <w:szCs w:val="32"/>
              </w:rPr>
              <w:t>по ПМ.05 «Проектирование и разработка информационных систем»</w:t>
            </w:r>
          </w:p>
          <w:p w14:paraId="3CDDAF6A" w14:textId="77777777" w:rsidR="00E77219" w:rsidRPr="007F3323" w:rsidRDefault="00E77219" w:rsidP="002E3831">
            <w:pPr>
              <w:spacing w:line="360" w:lineRule="auto"/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МДК.05.02 «Разработка кода информационных систем»</w:t>
            </w:r>
          </w:p>
        </w:tc>
      </w:tr>
      <w:tr w:rsidR="00E77219" w14:paraId="59147F96" w14:textId="77777777" w:rsidTr="002E3831">
        <w:trPr>
          <w:trHeight w:val="613"/>
        </w:trPr>
        <w:tc>
          <w:tcPr>
            <w:tcW w:w="10106" w:type="dxa"/>
            <w:gridSpan w:val="2"/>
          </w:tcPr>
          <w:p w14:paraId="3F7726B3" w14:textId="49794884" w:rsidR="00E77219" w:rsidRPr="007F3323" w:rsidRDefault="00D64D6F" w:rsidP="002E3831">
            <w:pPr>
              <w:ind w:firstLine="0"/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Проектирование и разработка автоматизированной информационной системы «</w:t>
            </w:r>
            <w:r w:rsidR="00397B3D" w:rsidRPr="00260F52">
              <w:rPr>
                <w:b/>
                <w:sz w:val="32"/>
                <w:szCs w:val="32"/>
              </w:rPr>
              <w:t>Учёт пациентов психиатрич</w:t>
            </w:r>
            <w:r w:rsidR="00260F52" w:rsidRPr="00260F52">
              <w:rPr>
                <w:b/>
                <w:sz w:val="32"/>
                <w:szCs w:val="32"/>
              </w:rPr>
              <w:t>еского</w:t>
            </w:r>
            <w:r w:rsidR="00260F52">
              <w:rPr>
                <w:b/>
                <w:sz w:val="32"/>
                <w:szCs w:val="32"/>
              </w:rPr>
              <w:t xml:space="preserve"> отделения</w:t>
            </w:r>
            <w:r>
              <w:rPr>
                <w:b/>
                <w:sz w:val="32"/>
                <w:szCs w:val="32"/>
              </w:rPr>
              <w:t>»</w:t>
            </w:r>
          </w:p>
        </w:tc>
      </w:tr>
      <w:tr w:rsidR="00E77219" w:rsidRPr="007F3323" w14:paraId="0A94FA4B" w14:textId="77777777" w:rsidTr="002E3831">
        <w:trPr>
          <w:trHeight w:val="326"/>
        </w:trPr>
        <w:tc>
          <w:tcPr>
            <w:tcW w:w="10106" w:type="dxa"/>
            <w:gridSpan w:val="2"/>
          </w:tcPr>
          <w:p w14:paraId="026F802D" w14:textId="77777777" w:rsidR="00E77219" w:rsidRDefault="00E77219" w:rsidP="002E3831">
            <w:pPr>
              <w:ind w:firstLine="0"/>
              <w:jc w:val="center"/>
            </w:pPr>
          </w:p>
        </w:tc>
      </w:tr>
      <w:tr w:rsidR="00E77219" w14:paraId="150D4FF6" w14:textId="77777777" w:rsidTr="002E3831">
        <w:trPr>
          <w:trHeight w:val="454"/>
        </w:trPr>
        <w:tc>
          <w:tcPr>
            <w:tcW w:w="10106" w:type="dxa"/>
            <w:gridSpan w:val="2"/>
          </w:tcPr>
          <w:p w14:paraId="1052CEB7" w14:textId="77777777" w:rsidR="00E77219" w:rsidRDefault="00E77219" w:rsidP="002E3831">
            <w:pPr>
              <w:spacing w:line="360" w:lineRule="auto"/>
              <w:ind w:firstLine="0"/>
              <w:jc w:val="center"/>
            </w:pPr>
            <w:r>
              <w:t>Пояснительная записка</w:t>
            </w:r>
          </w:p>
          <w:p w14:paraId="53D1072E" w14:textId="1C316A7C" w:rsidR="00E77219" w:rsidRDefault="00E77219" w:rsidP="002E3831">
            <w:pPr>
              <w:spacing w:line="360" w:lineRule="auto"/>
              <w:ind w:firstLine="0"/>
              <w:jc w:val="center"/>
            </w:pPr>
            <w:r>
              <w:t>КР 09.02.07. 20ИП1.0</w:t>
            </w:r>
            <w:r w:rsidR="00397B3D">
              <w:t>6</w:t>
            </w:r>
            <w:r>
              <w:t xml:space="preserve"> ПЗ</w:t>
            </w:r>
          </w:p>
        </w:tc>
      </w:tr>
      <w:tr w:rsidR="00E77219" w14:paraId="2249332C" w14:textId="77777777" w:rsidTr="002E3831">
        <w:trPr>
          <w:trHeight w:val="475"/>
        </w:trPr>
        <w:tc>
          <w:tcPr>
            <w:tcW w:w="10106" w:type="dxa"/>
            <w:gridSpan w:val="2"/>
          </w:tcPr>
          <w:p w14:paraId="3AC13CE0" w14:textId="77777777" w:rsidR="00E77219" w:rsidRDefault="00E77219" w:rsidP="002E3831">
            <w:pPr>
              <w:spacing w:line="360" w:lineRule="auto"/>
              <w:ind w:firstLine="0"/>
              <w:jc w:val="center"/>
            </w:pPr>
          </w:p>
        </w:tc>
      </w:tr>
      <w:tr w:rsidR="00E77219" w14:paraId="51432BF6" w14:textId="77777777" w:rsidTr="002E3831">
        <w:trPr>
          <w:trHeight w:val="766"/>
        </w:trPr>
        <w:tc>
          <w:tcPr>
            <w:tcW w:w="10106" w:type="dxa"/>
            <w:gridSpan w:val="2"/>
          </w:tcPr>
          <w:p w14:paraId="6D3CD1A2" w14:textId="77777777" w:rsidR="00E77219" w:rsidRDefault="00E77219" w:rsidP="002E3831">
            <w:pPr>
              <w:spacing w:line="360" w:lineRule="auto"/>
              <w:ind w:firstLine="0"/>
              <w:jc w:val="center"/>
            </w:pPr>
          </w:p>
        </w:tc>
      </w:tr>
      <w:tr w:rsidR="00E77219" w14:paraId="0BF70BFD" w14:textId="77777777" w:rsidTr="002E3831">
        <w:trPr>
          <w:trHeight w:val="1440"/>
        </w:trPr>
        <w:tc>
          <w:tcPr>
            <w:tcW w:w="4995" w:type="dxa"/>
          </w:tcPr>
          <w:p w14:paraId="18FA5CCD" w14:textId="77777777" w:rsidR="00E77219" w:rsidRPr="00E022E2" w:rsidRDefault="00E77219" w:rsidP="002E3831">
            <w:pPr>
              <w:ind w:firstLine="0"/>
              <w:jc w:val="left"/>
            </w:pPr>
            <w:r w:rsidRPr="00E022E2">
              <w:t>Студент</w:t>
            </w:r>
          </w:p>
          <w:p w14:paraId="57C6F58B" w14:textId="1C87ACE3" w:rsidR="00E77219" w:rsidRPr="00E022E2" w:rsidRDefault="00E77219" w:rsidP="002E3831">
            <w:pPr>
              <w:spacing w:line="360" w:lineRule="auto"/>
              <w:ind w:firstLine="0"/>
            </w:pPr>
            <w:r w:rsidRPr="00E022E2">
              <w:t xml:space="preserve">_____________ </w:t>
            </w:r>
            <w:r w:rsidR="00397B3D">
              <w:t>М.Е. Деревенькин</w:t>
            </w:r>
          </w:p>
          <w:p w14:paraId="06C6C3DF" w14:textId="77777777" w:rsidR="00E77219" w:rsidRPr="00E022E2" w:rsidRDefault="00E77219" w:rsidP="002E3831">
            <w:pPr>
              <w:ind w:firstLine="0"/>
              <w:jc w:val="left"/>
            </w:pPr>
            <w:r w:rsidRPr="00E022E2">
              <w:t>«___</w:t>
            </w:r>
            <w:proofErr w:type="gramStart"/>
            <w:r w:rsidRPr="00E022E2">
              <w:t>_»_</w:t>
            </w:r>
            <w:proofErr w:type="gramEnd"/>
            <w:r w:rsidRPr="00E022E2">
              <w:t>_____________20____г.</w:t>
            </w:r>
          </w:p>
          <w:p w14:paraId="1254E47B" w14:textId="77777777" w:rsidR="00E77219" w:rsidRPr="00BD3909" w:rsidRDefault="00E77219" w:rsidP="002E3831">
            <w:pPr>
              <w:ind w:firstLine="0"/>
              <w:jc w:val="left"/>
              <w:rPr>
                <w:highlight w:val="yellow"/>
              </w:rPr>
            </w:pPr>
          </w:p>
        </w:tc>
        <w:tc>
          <w:tcPr>
            <w:tcW w:w="5111" w:type="dxa"/>
          </w:tcPr>
          <w:p w14:paraId="5DCE0B70" w14:textId="77777777" w:rsidR="00E77219" w:rsidRPr="00E022E2" w:rsidRDefault="00E77219" w:rsidP="002E3831">
            <w:pPr>
              <w:ind w:firstLine="0"/>
              <w:jc w:val="left"/>
            </w:pPr>
            <w:r w:rsidRPr="00E022E2">
              <w:t>Руководитель работы</w:t>
            </w:r>
          </w:p>
          <w:p w14:paraId="4499AFD6" w14:textId="661480B9" w:rsidR="00E77219" w:rsidRPr="00E022E2" w:rsidRDefault="00E77219" w:rsidP="002E3831">
            <w:pPr>
              <w:spacing w:line="360" w:lineRule="auto"/>
              <w:ind w:firstLine="0"/>
            </w:pPr>
            <w:r w:rsidRPr="00E022E2">
              <w:t xml:space="preserve">_____________ </w:t>
            </w:r>
            <w:proofErr w:type="gramStart"/>
            <w:r>
              <w:t>Ю.В.</w:t>
            </w:r>
            <w:proofErr w:type="gramEnd"/>
            <w:r>
              <w:t xml:space="preserve"> </w:t>
            </w:r>
            <w:proofErr w:type="spellStart"/>
            <w:r>
              <w:t>Маянцева</w:t>
            </w:r>
            <w:proofErr w:type="spellEnd"/>
          </w:p>
          <w:p w14:paraId="56FB9103" w14:textId="77777777" w:rsidR="00E77219" w:rsidRPr="00BD3909" w:rsidRDefault="00E77219" w:rsidP="002E3831">
            <w:pPr>
              <w:ind w:firstLine="0"/>
              <w:jc w:val="left"/>
              <w:rPr>
                <w:highlight w:val="yellow"/>
              </w:rPr>
            </w:pPr>
            <w:r w:rsidRPr="00E022E2">
              <w:t>«___</w:t>
            </w:r>
            <w:proofErr w:type="gramStart"/>
            <w:r w:rsidRPr="00E022E2">
              <w:t>_»_</w:t>
            </w:r>
            <w:proofErr w:type="gramEnd"/>
            <w:r w:rsidRPr="00E022E2">
              <w:t>_____________20____г.</w:t>
            </w:r>
          </w:p>
        </w:tc>
      </w:tr>
      <w:tr w:rsidR="00E77219" w14:paraId="6F85B00B" w14:textId="77777777" w:rsidTr="002E3831">
        <w:trPr>
          <w:trHeight w:val="1113"/>
        </w:trPr>
        <w:tc>
          <w:tcPr>
            <w:tcW w:w="4995" w:type="dxa"/>
          </w:tcPr>
          <w:p w14:paraId="1F93B1F8" w14:textId="77777777" w:rsidR="00E77219" w:rsidRPr="00BD3909" w:rsidRDefault="00E77219" w:rsidP="002E3831">
            <w:pPr>
              <w:ind w:firstLine="0"/>
              <w:jc w:val="left"/>
              <w:rPr>
                <w:highlight w:val="yellow"/>
              </w:rPr>
            </w:pPr>
          </w:p>
        </w:tc>
        <w:tc>
          <w:tcPr>
            <w:tcW w:w="5111" w:type="dxa"/>
          </w:tcPr>
          <w:p w14:paraId="001F2E65" w14:textId="77777777" w:rsidR="00E77219" w:rsidRPr="00E022E2" w:rsidRDefault="00E77219" w:rsidP="002E3831">
            <w:pPr>
              <w:ind w:firstLine="0"/>
              <w:jc w:val="left"/>
            </w:pPr>
            <w:r w:rsidRPr="00E022E2">
              <w:t>Заведующий кафедрой</w:t>
            </w:r>
          </w:p>
          <w:p w14:paraId="47438E1D" w14:textId="577D9ACE" w:rsidR="00E77219" w:rsidRPr="00E022E2" w:rsidRDefault="00E77219" w:rsidP="002E3831">
            <w:pPr>
              <w:spacing w:line="360" w:lineRule="auto"/>
              <w:ind w:firstLine="0"/>
            </w:pPr>
            <w:r w:rsidRPr="00E022E2">
              <w:t>_____________</w:t>
            </w:r>
            <w:proofErr w:type="gramStart"/>
            <w:r>
              <w:t>К.А.</w:t>
            </w:r>
            <w:proofErr w:type="gramEnd"/>
            <w:r>
              <w:t xml:space="preserve"> Федотова</w:t>
            </w:r>
          </w:p>
          <w:p w14:paraId="05AFDBF0" w14:textId="77777777" w:rsidR="00E77219" w:rsidRDefault="00E77219" w:rsidP="002E3831">
            <w:pPr>
              <w:ind w:firstLine="0"/>
              <w:jc w:val="left"/>
            </w:pPr>
            <w:r w:rsidRPr="00E022E2">
              <w:t>«___</w:t>
            </w:r>
            <w:proofErr w:type="gramStart"/>
            <w:r w:rsidRPr="00E022E2">
              <w:t>_»_</w:t>
            </w:r>
            <w:proofErr w:type="gramEnd"/>
            <w:r w:rsidRPr="00E022E2">
              <w:t>_____________20____г.</w:t>
            </w:r>
          </w:p>
          <w:p w14:paraId="63599CE1" w14:textId="77777777" w:rsidR="00E77219" w:rsidRDefault="00E77219" w:rsidP="002E3831">
            <w:pPr>
              <w:ind w:firstLine="0"/>
              <w:rPr>
                <w:highlight w:val="yellow"/>
              </w:rPr>
            </w:pPr>
          </w:p>
          <w:p w14:paraId="75AD3F4F" w14:textId="040965EC" w:rsidR="00E77219" w:rsidRDefault="00E77219" w:rsidP="002E3831">
            <w:pPr>
              <w:ind w:firstLine="0"/>
              <w:rPr>
                <w:highlight w:val="yellow"/>
              </w:rPr>
            </w:pPr>
          </w:p>
          <w:p w14:paraId="7797BC4A" w14:textId="77777777" w:rsidR="00260F52" w:rsidRDefault="00260F52" w:rsidP="002E3831">
            <w:pPr>
              <w:ind w:firstLine="0"/>
              <w:rPr>
                <w:highlight w:val="yellow"/>
              </w:rPr>
            </w:pPr>
          </w:p>
          <w:p w14:paraId="1262B350" w14:textId="77777777" w:rsidR="00E77219" w:rsidRPr="00E4058A" w:rsidRDefault="00E77219" w:rsidP="002E3831">
            <w:pPr>
              <w:ind w:firstLine="0"/>
              <w:rPr>
                <w:highlight w:val="yellow"/>
              </w:rPr>
            </w:pPr>
          </w:p>
        </w:tc>
      </w:tr>
      <w:tr w:rsidR="00E77219" w14:paraId="70220CD5" w14:textId="77777777" w:rsidTr="002E3831">
        <w:trPr>
          <w:trHeight w:val="978"/>
        </w:trPr>
        <w:tc>
          <w:tcPr>
            <w:tcW w:w="10106" w:type="dxa"/>
            <w:gridSpan w:val="2"/>
          </w:tcPr>
          <w:p w14:paraId="76BF87BC" w14:textId="77777777" w:rsidR="00E77219" w:rsidRDefault="00E77219" w:rsidP="002E3831">
            <w:pPr>
              <w:ind w:firstLine="0"/>
            </w:pPr>
          </w:p>
          <w:p w14:paraId="2CC72D4F" w14:textId="642ACA27" w:rsidR="00E77219" w:rsidRDefault="00E77219" w:rsidP="002E3831">
            <w:pPr>
              <w:ind w:firstLine="0"/>
              <w:jc w:val="center"/>
            </w:pPr>
            <w:r>
              <w:t>2023</w:t>
            </w:r>
          </w:p>
        </w:tc>
      </w:tr>
    </w:tbl>
    <w:sdt>
      <w:sdtPr>
        <w:rPr>
          <w:rFonts w:eastAsia="Times New Roman" w:cs="Times New Roman"/>
          <w:b w:val="0"/>
          <w:sz w:val="28"/>
          <w:szCs w:val="20"/>
        </w:rPr>
        <w:id w:val="35940065"/>
        <w:docPartObj>
          <w:docPartGallery w:val="Table of Contents"/>
          <w:docPartUnique/>
        </w:docPartObj>
      </w:sdtPr>
      <w:sdtEndPr/>
      <w:sdtContent>
        <w:p w14:paraId="64094D94" w14:textId="77777777" w:rsidR="00D64D6F" w:rsidRPr="002F644C" w:rsidRDefault="00D64D6F" w:rsidP="00D64D6F">
          <w:pPr>
            <w:pStyle w:val="a4"/>
            <w:jc w:val="center"/>
            <w:rPr>
              <w:b w:val="0"/>
            </w:rPr>
          </w:pPr>
          <w:r w:rsidRPr="002F644C">
            <w:rPr>
              <w:b w:val="0"/>
            </w:rPr>
            <w:t>Содержание</w:t>
          </w:r>
        </w:p>
        <w:p w14:paraId="3DC34F0C" w14:textId="2EEC23B8" w:rsidR="002F644C" w:rsidRPr="002F644C" w:rsidRDefault="00D64D6F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2F644C">
            <w:fldChar w:fldCharType="begin"/>
          </w:r>
          <w:r w:rsidRPr="002F644C">
            <w:instrText xml:space="preserve"> TOC \o "1-3" \h \z \u </w:instrText>
          </w:r>
          <w:r w:rsidRPr="002F644C">
            <w:fldChar w:fldCharType="separate"/>
          </w:r>
          <w:hyperlink w:anchor="_Toc152702855" w:history="1">
            <w:r w:rsidR="002F644C" w:rsidRPr="002F644C">
              <w:rPr>
                <w:rStyle w:val="a5"/>
                <w:noProof/>
                <w:u w:val="none"/>
              </w:rPr>
              <w:t>Введение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55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4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08BC47AB" w14:textId="2DB1B430" w:rsidR="002F644C" w:rsidRPr="002F644C" w:rsidRDefault="00ED441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56" w:history="1">
            <w:r w:rsidR="002F644C" w:rsidRPr="002F644C">
              <w:rPr>
                <w:rStyle w:val="a5"/>
                <w:noProof/>
                <w:u w:val="none"/>
              </w:rPr>
              <w:t>Анализ предметной област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56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6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3A162976" w14:textId="448152B7" w:rsidR="002F644C" w:rsidRPr="002F644C" w:rsidRDefault="00ED441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57" w:history="1">
            <w:r w:rsidR="002F644C" w:rsidRPr="002F644C">
              <w:rPr>
                <w:rStyle w:val="a5"/>
                <w:noProof/>
                <w:u w:val="none"/>
              </w:rPr>
              <w:t>Общее описание задач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57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9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7F417280" w14:textId="76A8569A" w:rsidR="002F644C" w:rsidRPr="002F644C" w:rsidRDefault="00ED441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58" w:history="1">
            <w:r w:rsidR="002F644C" w:rsidRPr="002F644C">
              <w:rPr>
                <w:rStyle w:val="a5"/>
                <w:noProof/>
                <w:u w:val="none"/>
              </w:rPr>
              <w:t>Разработка первичной документаци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58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1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0CD28227" w14:textId="34EADDD4" w:rsidR="002F644C" w:rsidRPr="002F644C" w:rsidRDefault="00ED441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59" w:history="1">
            <w:r w:rsidR="002F644C" w:rsidRPr="002F644C">
              <w:rPr>
                <w:rStyle w:val="a5"/>
                <w:noProof/>
                <w:u w:val="none"/>
              </w:rPr>
              <w:t>Проектирование АИС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59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2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02D7CA25" w14:textId="7E5F1349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0" w:history="1">
            <w:r w:rsidR="002F644C" w:rsidRPr="002F644C">
              <w:rPr>
                <w:rStyle w:val="a5"/>
                <w:noProof/>
                <w:u w:val="none"/>
              </w:rPr>
              <w:t>Проектирование диаграммы вариантов использования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0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2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2B7294DB" w14:textId="3983F9C6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1" w:history="1">
            <w:r w:rsidR="002F644C" w:rsidRPr="002F644C">
              <w:rPr>
                <w:rStyle w:val="a5"/>
                <w:noProof/>
                <w:u w:val="none"/>
              </w:rPr>
              <w:t>Проектирование диаграммы последовательност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1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2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65C55DDD" w14:textId="58366931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2" w:history="1">
            <w:r w:rsidR="002F644C" w:rsidRPr="002F644C">
              <w:rPr>
                <w:rStyle w:val="a5"/>
                <w:noProof/>
                <w:u w:val="none"/>
              </w:rPr>
              <w:t xml:space="preserve">Проектирование диаграммы </w:t>
            </w:r>
            <w:r w:rsidR="002F644C" w:rsidRPr="002F644C">
              <w:rPr>
                <w:rStyle w:val="a5"/>
                <w:noProof/>
                <w:u w:val="none"/>
                <w:lang w:val="en-US"/>
              </w:rPr>
              <w:t>IDEF</w:t>
            </w:r>
            <w:r w:rsidR="002F644C" w:rsidRPr="002F644C">
              <w:rPr>
                <w:rStyle w:val="a5"/>
                <w:noProof/>
                <w:u w:val="none"/>
              </w:rPr>
              <w:t>0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2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4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5FAEE2FD" w14:textId="34B750DC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3" w:history="1">
            <w:r w:rsidR="002F644C" w:rsidRPr="002F644C">
              <w:rPr>
                <w:rStyle w:val="a5"/>
                <w:noProof/>
                <w:u w:val="none"/>
              </w:rPr>
              <w:t xml:space="preserve">Проектирование </w:t>
            </w:r>
            <w:r w:rsidR="002F644C" w:rsidRPr="002F644C">
              <w:rPr>
                <w:rStyle w:val="a5"/>
                <w:noProof/>
                <w:u w:val="none"/>
                <w:lang w:val="en-US"/>
              </w:rPr>
              <w:t>ERD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3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7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5346FFD7" w14:textId="2BEFB6D3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4" w:history="1">
            <w:r w:rsidR="002F644C" w:rsidRPr="002F644C">
              <w:rPr>
                <w:rStyle w:val="a5"/>
                <w:noProof/>
                <w:u w:val="none"/>
              </w:rPr>
              <w:t>Создание репозитория с помощью систем контроля версий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4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19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65D1C594" w14:textId="424E8767" w:rsidR="002F644C" w:rsidRPr="002F644C" w:rsidRDefault="00ED4413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5" w:history="1">
            <w:r w:rsidR="002F644C" w:rsidRPr="002F644C">
              <w:rPr>
                <w:rStyle w:val="a5"/>
                <w:noProof/>
                <w:u w:val="none"/>
              </w:rPr>
              <w:t>Реализация физической модел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5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0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3B959CE0" w14:textId="070F38A9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6" w:history="1">
            <w:r w:rsidR="002F644C" w:rsidRPr="002F644C">
              <w:rPr>
                <w:rStyle w:val="a5"/>
                <w:noProof/>
                <w:u w:val="none"/>
              </w:rPr>
              <w:t>Разработка базы данных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6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1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75B01C9B" w14:textId="4206F11F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7" w:history="1">
            <w:r w:rsidR="002F644C" w:rsidRPr="002F644C">
              <w:rPr>
                <w:rStyle w:val="a5"/>
                <w:noProof/>
                <w:u w:val="none"/>
              </w:rPr>
              <w:t>Реализация авторизации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7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3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00466158" w14:textId="5DEF917C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8" w:history="1">
            <w:r w:rsidR="002F644C" w:rsidRPr="002F644C">
              <w:rPr>
                <w:rStyle w:val="a5"/>
                <w:noProof/>
                <w:u w:val="none"/>
              </w:rPr>
              <w:t>Разработка главной формы.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8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5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27112A56" w14:textId="48BFCA81" w:rsidR="002F644C" w:rsidRPr="002F644C" w:rsidRDefault="00ED4413">
          <w:pPr>
            <w:pStyle w:val="3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69" w:history="1">
            <w:r w:rsidR="002F644C" w:rsidRPr="002F644C">
              <w:rPr>
                <w:rStyle w:val="a5"/>
                <w:noProof/>
                <w:u w:val="none"/>
              </w:rPr>
              <w:t>Разработка формы заполнения обращения.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69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7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5891F604" w14:textId="4D14ED2E" w:rsidR="002F644C" w:rsidRPr="002F644C" w:rsidRDefault="00ED441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70" w:history="1">
            <w:r w:rsidR="002F644C" w:rsidRPr="002F644C">
              <w:rPr>
                <w:rStyle w:val="a5"/>
                <w:noProof/>
                <w:u w:val="none"/>
              </w:rPr>
              <w:t>Заключение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70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29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7297D855" w14:textId="4D1324E8" w:rsidR="002F644C" w:rsidRPr="002F644C" w:rsidRDefault="00ED441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71" w:history="1">
            <w:r w:rsidR="002F644C" w:rsidRPr="002F644C">
              <w:rPr>
                <w:rStyle w:val="a5"/>
                <w:noProof/>
                <w:u w:val="none"/>
              </w:rPr>
              <w:t>Список используемых источников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71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30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46532FC3" w14:textId="73F30FCC" w:rsidR="002F644C" w:rsidRPr="002F644C" w:rsidRDefault="00ED441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72" w:history="1">
            <w:r w:rsidR="002F644C" w:rsidRPr="002F644C">
              <w:rPr>
                <w:rStyle w:val="a5"/>
                <w:noProof/>
                <w:u w:val="none"/>
              </w:rPr>
              <w:t>Приложение А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72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31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005C217D" w14:textId="30EE3F96" w:rsidR="002F644C" w:rsidRPr="002F644C" w:rsidRDefault="00ED4413">
          <w:pPr>
            <w:pStyle w:val="1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2702873" w:history="1">
            <w:r w:rsidR="002F644C" w:rsidRPr="002F644C">
              <w:rPr>
                <w:rStyle w:val="a5"/>
                <w:noProof/>
                <w:u w:val="none"/>
              </w:rPr>
              <w:t>Приложение Б</w:t>
            </w:r>
            <w:r w:rsidR="002F644C" w:rsidRPr="002F644C">
              <w:rPr>
                <w:noProof/>
                <w:webHidden/>
              </w:rPr>
              <w:tab/>
            </w:r>
            <w:r w:rsidR="002F644C" w:rsidRPr="002F644C">
              <w:rPr>
                <w:noProof/>
                <w:webHidden/>
              </w:rPr>
              <w:fldChar w:fldCharType="begin"/>
            </w:r>
            <w:r w:rsidR="002F644C" w:rsidRPr="002F644C">
              <w:rPr>
                <w:noProof/>
                <w:webHidden/>
              </w:rPr>
              <w:instrText xml:space="preserve"> PAGEREF _Toc152702873 \h </w:instrText>
            </w:r>
            <w:r w:rsidR="002F644C" w:rsidRPr="002F644C">
              <w:rPr>
                <w:noProof/>
                <w:webHidden/>
              </w:rPr>
            </w:r>
            <w:r w:rsidR="002F644C" w:rsidRPr="002F644C">
              <w:rPr>
                <w:noProof/>
                <w:webHidden/>
              </w:rPr>
              <w:fldChar w:fldCharType="separate"/>
            </w:r>
            <w:r w:rsidR="002F644C" w:rsidRPr="002F644C">
              <w:rPr>
                <w:noProof/>
                <w:webHidden/>
              </w:rPr>
              <w:t>33</w:t>
            </w:r>
            <w:r w:rsidR="002F644C" w:rsidRPr="002F644C">
              <w:rPr>
                <w:noProof/>
                <w:webHidden/>
              </w:rPr>
              <w:fldChar w:fldCharType="end"/>
            </w:r>
          </w:hyperlink>
        </w:p>
        <w:p w14:paraId="506B0680" w14:textId="6A48D0AC" w:rsidR="00D64D6F" w:rsidRDefault="00D64D6F" w:rsidP="00D64D6F">
          <w:pPr>
            <w:rPr>
              <w:bCs/>
            </w:rPr>
          </w:pPr>
          <w:r w:rsidRPr="002F644C">
            <w:fldChar w:fldCharType="end"/>
          </w:r>
        </w:p>
      </w:sdtContent>
    </w:sdt>
    <w:p w14:paraId="4A8E1099" w14:textId="1E528793" w:rsidR="00CC66A2" w:rsidRPr="00CC66A2" w:rsidRDefault="00CC66A2" w:rsidP="00CC66A2">
      <w:pPr>
        <w:tabs>
          <w:tab w:val="left" w:pos="7212"/>
        </w:tabs>
        <w:sectPr w:rsidR="00CC66A2" w:rsidRPr="00CC66A2" w:rsidSect="00CE331F">
          <w:footerReference w:type="default" r:id="rId8"/>
          <w:pgSz w:w="11906" w:h="16838"/>
          <w:pgMar w:top="567" w:right="567" w:bottom="567" w:left="1134" w:header="709" w:footer="709" w:gutter="0"/>
          <w:cols w:space="708"/>
          <w:titlePg/>
          <w:docGrid w:linePitch="381"/>
        </w:sectPr>
      </w:pPr>
    </w:p>
    <w:p w14:paraId="62104643" w14:textId="335C80B1" w:rsidR="003D53E9" w:rsidRPr="003D53E9" w:rsidRDefault="003D53E9" w:rsidP="003D53E9">
      <w:pPr>
        <w:keepNext/>
        <w:keepLines/>
        <w:spacing w:before="360" w:after="360" w:line="360" w:lineRule="auto"/>
        <w:outlineLvl w:val="0"/>
        <w:rPr>
          <w:b/>
          <w:sz w:val="36"/>
          <w:szCs w:val="32"/>
        </w:rPr>
      </w:pPr>
      <w:bookmarkStart w:id="0" w:name="_Toc152702855"/>
      <w:r w:rsidRPr="003D53E9">
        <w:rPr>
          <w:b/>
          <w:sz w:val="36"/>
          <w:szCs w:val="32"/>
        </w:rPr>
        <w:lastRenderedPageBreak/>
        <w:t>Введение</w:t>
      </w:r>
      <w:bookmarkEnd w:id="0"/>
    </w:p>
    <w:p w14:paraId="749AB8B5" w14:textId="493D7B9B" w:rsidR="00E62736" w:rsidRDefault="00E2789E" w:rsidP="00E2789E">
      <w:pPr>
        <w:spacing w:line="360" w:lineRule="auto"/>
        <w:contextualSpacing/>
        <w:rPr>
          <w:szCs w:val="28"/>
          <w:shd w:val="clear" w:color="auto" w:fill="FFFFFF"/>
        </w:rPr>
      </w:pPr>
      <w:r>
        <w:rPr>
          <w:bCs/>
          <w:szCs w:val="28"/>
          <w:shd w:val="clear" w:color="auto" w:fill="FFFFFF"/>
        </w:rPr>
        <w:t xml:space="preserve">Учёт </w:t>
      </w:r>
      <w:r w:rsidR="009E49AA">
        <w:rPr>
          <w:bCs/>
          <w:szCs w:val="28"/>
          <w:shd w:val="clear" w:color="auto" w:fill="FFFFFF"/>
        </w:rPr>
        <w:t xml:space="preserve">количества пациентов, находящихся на лечении или реабилитации </w:t>
      </w:r>
      <w:r>
        <w:rPr>
          <w:bCs/>
          <w:szCs w:val="28"/>
          <w:shd w:val="clear" w:color="auto" w:fill="FFFFFF"/>
        </w:rPr>
        <w:t>в медицинском учреждении,</w:t>
      </w:r>
      <w:r w:rsidR="009E49AA">
        <w:rPr>
          <w:bCs/>
          <w:szCs w:val="28"/>
          <w:shd w:val="clear" w:color="auto" w:fill="FFFFFF"/>
        </w:rPr>
        <w:t xml:space="preserve"> позволяет увеличить эффективность работы медицинского персонала</w:t>
      </w:r>
      <w:r w:rsidR="00446DD5" w:rsidRPr="00446DD5">
        <w:rPr>
          <w:bCs/>
          <w:szCs w:val="28"/>
          <w:shd w:val="clear" w:color="auto" w:fill="FFFFFF"/>
        </w:rPr>
        <w:t>,</w:t>
      </w:r>
      <w:r w:rsidR="00446DD5">
        <w:rPr>
          <w:bCs/>
          <w:szCs w:val="28"/>
          <w:shd w:val="clear" w:color="auto" w:fill="FFFFFF"/>
        </w:rPr>
        <w:t xml:space="preserve"> за счёт лёгкой корректировки рабочего графика и системы оповещений. Так же система позволит </w:t>
      </w:r>
      <w:r>
        <w:rPr>
          <w:bCs/>
          <w:szCs w:val="28"/>
          <w:shd w:val="clear" w:color="auto" w:fill="FFFFFF"/>
        </w:rPr>
        <w:t>улучшить качество лечения</w:t>
      </w:r>
      <w:r w:rsidR="00446DD5">
        <w:rPr>
          <w:bCs/>
          <w:szCs w:val="28"/>
          <w:shd w:val="clear" w:color="auto" w:fill="FFFFFF"/>
        </w:rPr>
        <w:t xml:space="preserve"> и</w:t>
      </w:r>
      <w:r w:rsidR="009066C8">
        <w:rPr>
          <w:bCs/>
          <w:szCs w:val="28"/>
          <w:shd w:val="clear" w:color="auto" w:fill="FFFFFF"/>
        </w:rPr>
        <w:t xml:space="preserve"> составить план лечения с учётом </w:t>
      </w:r>
      <w:proofErr w:type="gramStart"/>
      <w:r w:rsidR="009066C8">
        <w:rPr>
          <w:bCs/>
          <w:szCs w:val="28"/>
          <w:shd w:val="clear" w:color="auto" w:fill="FFFFFF"/>
        </w:rPr>
        <w:t>индивидуальных особенностей</w:t>
      </w:r>
      <w:proofErr w:type="gramEnd"/>
      <w:r w:rsidR="009066C8">
        <w:rPr>
          <w:bCs/>
          <w:szCs w:val="28"/>
          <w:shd w:val="clear" w:color="auto" w:fill="FFFFFF"/>
        </w:rPr>
        <w:t xml:space="preserve"> пациентов</w:t>
      </w:r>
      <w:r>
        <w:rPr>
          <w:bCs/>
          <w:szCs w:val="28"/>
          <w:shd w:val="clear" w:color="auto" w:fill="FFFFFF"/>
        </w:rPr>
        <w:t>.</w:t>
      </w:r>
    </w:p>
    <w:p w14:paraId="3C78DF57" w14:textId="3089030D" w:rsidR="00E2789E" w:rsidRPr="00E62736" w:rsidRDefault="007E0438" w:rsidP="00E2789E">
      <w:pPr>
        <w:spacing w:line="360" w:lineRule="auto"/>
        <w:contextualSpacing/>
        <w:rPr>
          <w:szCs w:val="28"/>
          <w:shd w:val="clear" w:color="auto" w:fill="FFFFFF"/>
        </w:rPr>
      </w:pPr>
      <w:r w:rsidRPr="007E0438">
        <w:rPr>
          <w:szCs w:val="28"/>
          <w:shd w:val="clear" w:color="auto" w:fill="FFFFFF"/>
        </w:rPr>
        <w:t>Важной частью учета пациентов является также оценка риска самоповреждения или поведения, а также разработка и реализация планов по предотвращению таких ситуаций. Все эти процессы должны быть документированы и поддерживаться в актуальном состоянии, чтобы обеспечить качество и безопасность ухода за пациентами.</w:t>
      </w:r>
    </w:p>
    <w:p w14:paraId="67694DEE" w14:textId="7639805A" w:rsidR="00E62736" w:rsidRPr="00E62736" w:rsidRDefault="00E62736" w:rsidP="00E62736">
      <w:pPr>
        <w:spacing w:line="360" w:lineRule="auto"/>
        <w:contextualSpacing/>
        <w:rPr>
          <w:bCs/>
          <w:szCs w:val="28"/>
          <w:shd w:val="clear" w:color="auto" w:fill="FFFFFF"/>
        </w:rPr>
      </w:pPr>
      <w:r w:rsidRPr="00E62736">
        <w:rPr>
          <w:b/>
          <w:bCs/>
          <w:szCs w:val="28"/>
          <w:shd w:val="clear" w:color="auto" w:fill="FFFFFF"/>
        </w:rPr>
        <w:t>Целью курсовой работы</w:t>
      </w:r>
      <w:r w:rsidRPr="00E62736">
        <w:rPr>
          <w:bCs/>
          <w:szCs w:val="28"/>
          <w:shd w:val="clear" w:color="auto" w:fill="FFFFFF"/>
        </w:rPr>
        <w:t xml:space="preserve"> является проектирование и разработка </w:t>
      </w:r>
      <w:r w:rsidRPr="00E62736">
        <w:rPr>
          <w:bCs/>
          <w:szCs w:val="28"/>
          <w:shd w:val="clear" w:color="auto" w:fill="FFFFFF"/>
          <w:lang w:val="en-US"/>
        </w:rPr>
        <w:t>desktop</w:t>
      </w:r>
      <w:r w:rsidRPr="00E62736">
        <w:rPr>
          <w:bCs/>
          <w:szCs w:val="28"/>
          <w:shd w:val="clear" w:color="auto" w:fill="FFFFFF"/>
        </w:rPr>
        <w:t xml:space="preserve"> приложения для</w:t>
      </w:r>
      <w:r w:rsidR="00E2789E">
        <w:rPr>
          <w:bCs/>
          <w:szCs w:val="28"/>
          <w:shd w:val="clear" w:color="auto" w:fill="FFFFFF"/>
        </w:rPr>
        <w:t xml:space="preserve"> медицинского учреждения</w:t>
      </w:r>
      <w:r w:rsidRPr="00E62736">
        <w:rPr>
          <w:bCs/>
          <w:szCs w:val="28"/>
          <w:shd w:val="clear" w:color="auto" w:fill="FFFFFF"/>
        </w:rPr>
        <w:t>.</w:t>
      </w:r>
    </w:p>
    <w:p w14:paraId="1E003FB0" w14:textId="77777777" w:rsidR="00E2789E" w:rsidRDefault="00E62736" w:rsidP="00E62736">
      <w:pPr>
        <w:spacing w:line="360" w:lineRule="auto"/>
        <w:contextualSpacing/>
        <w:rPr>
          <w:bCs/>
          <w:szCs w:val="28"/>
          <w:shd w:val="clear" w:color="auto" w:fill="FFFFFF"/>
        </w:rPr>
      </w:pPr>
      <w:r w:rsidRPr="00E62736">
        <w:rPr>
          <w:b/>
          <w:bCs/>
          <w:szCs w:val="28"/>
          <w:shd w:val="clear" w:color="auto" w:fill="FFFFFF"/>
        </w:rPr>
        <w:t>Задачами курсовой работы</w:t>
      </w:r>
      <w:r w:rsidRPr="00E2789E">
        <w:rPr>
          <w:b/>
          <w:szCs w:val="28"/>
          <w:shd w:val="clear" w:color="auto" w:fill="FFFFFF"/>
        </w:rPr>
        <w:t>:</w:t>
      </w:r>
    </w:p>
    <w:p w14:paraId="63222B8B" w14:textId="77777777" w:rsidR="00E2789E" w:rsidRDefault="00E62736" w:rsidP="00E2789E">
      <w:pPr>
        <w:pStyle w:val="aa"/>
        <w:numPr>
          <w:ilvl w:val="0"/>
          <w:numId w:val="20"/>
        </w:numPr>
        <w:spacing w:line="360" w:lineRule="auto"/>
        <w:ind w:left="0" w:firstLine="709"/>
        <w:rPr>
          <w:bCs/>
          <w:szCs w:val="28"/>
          <w:shd w:val="clear" w:color="auto" w:fill="FFFFFF"/>
        </w:rPr>
      </w:pPr>
      <w:r w:rsidRPr="00E2789E">
        <w:rPr>
          <w:bCs/>
          <w:szCs w:val="28"/>
          <w:shd w:val="clear" w:color="auto" w:fill="FFFFFF"/>
        </w:rPr>
        <w:t>проанализировать предметную область</w:t>
      </w:r>
    </w:p>
    <w:p w14:paraId="1340BF5A" w14:textId="77777777" w:rsidR="00E2789E" w:rsidRDefault="00E62736" w:rsidP="00E2789E">
      <w:pPr>
        <w:pStyle w:val="aa"/>
        <w:numPr>
          <w:ilvl w:val="0"/>
          <w:numId w:val="20"/>
        </w:numPr>
        <w:spacing w:line="360" w:lineRule="auto"/>
        <w:ind w:left="0" w:firstLine="709"/>
        <w:rPr>
          <w:bCs/>
          <w:szCs w:val="28"/>
          <w:shd w:val="clear" w:color="auto" w:fill="FFFFFF"/>
        </w:rPr>
      </w:pPr>
      <w:r w:rsidRPr="00E2789E">
        <w:rPr>
          <w:bCs/>
          <w:szCs w:val="28"/>
          <w:shd w:val="clear" w:color="auto" w:fill="FFFFFF"/>
        </w:rPr>
        <w:t>провести анализ аналогов и прототипов</w:t>
      </w:r>
    </w:p>
    <w:p w14:paraId="7E1686D9" w14:textId="77777777" w:rsidR="00E2789E" w:rsidRDefault="00E62736" w:rsidP="00E2789E">
      <w:pPr>
        <w:pStyle w:val="aa"/>
        <w:numPr>
          <w:ilvl w:val="0"/>
          <w:numId w:val="20"/>
        </w:numPr>
        <w:spacing w:line="360" w:lineRule="auto"/>
        <w:ind w:left="0" w:firstLine="709"/>
        <w:rPr>
          <w:bCs/>
          <w:szCs w:val="28"/>
          <w:shd w:val="clear" w:color="auto" w:fill="FFFFFF"/>
        </w:rPr>
      </w:pPr>
      <w:r w:rsidRPr="00E2789E">
        <w:rPr>
          <w:bCs/>
          <w:szCs w:val="28"/>
          <w:shd w:val="clear" w:color="auto" w:fill="FFFFFF"/>
        </w:rPr>
        <w:t>разработать первичную документацию</w:t>
      </w:r>
    </w:p>
    <w:p w14:paraId="4DDF86BE" w14:textId="51211B06" w:rsidR="00E62736" w:rsidRPr="00E2789E" w:rsidRDefault="00E62736" w:rsidP="00E2789E">
      <w:pPr>
        <w:pStyle w:val="aa"/>
        <w:numPr>
          <w:ilvl w:val="0"/>
          <w:numId w:val="20"/>
        </w:numPr>
        <w:spacing w:line="360" w:lineRule="auto"/>
        <w:ind w:left="0" w:firstLine="709"/>
        <w:rPr>
          <w:bCs/>
          <w:szCs w:val="28"/>
          <w:shd w:val="clear" w:color="auto" w:fill="FFFFFF"/>
        </w:rPr>
      </w:pPr>
      <w:r w:rsidRPr="00E2789E">
        <w:rPr>
          <w:bCs/>
          <w:szCs w:val="28"/>
          <w:shd w:val="clear" w:color="auto" w:fill="FFFFFF"/>
        </w:rPr>
        <w:t>разработать и протестировать АИС.</w:t>
      </w:r>
    </w:p>
    <w:p w14:paraId="1340F45A" w14:textId="5C1102FE" w:rsidR="00E62736" w:rsidRPr="00E62736" w:rsidRDefault="00E62736" w:rsidP="00E62736">
      <w:pPr>
        <w:spacing w:line="360" w:lineRule="auto"/>
        <w:contextualSpacing/>
        <w:rPr>
          <w:bCs/>
          <w:szCs w:val="28"/>
          <w:shd w:val="clear" w:color="auto" w:fill="FFFFFF"/>
        </w:rPr>
      </w:pPr>
      <w:r w:rsidRPr="00E62736">
        <w:rPr>
          <w:b/>
          <w:bCs/>
          <w:szCs w:val="28"/>
          <w:shd w:val="clear" w:color="auto" w:fill="FFFFFF"/>
        </w:rPr>
        <w:t>Объектом исследования</w:t>
      </w:r>
      <w:r w:rsidRPr="00E62736">
        <w:rPr>
          <w:bCs/>
          <w:szCs w:val="28"/>
          <w:shd w:val="clear" w:color="auto" w:fill="FFFFFF"/>
        </w:rPr>
        <w:t xml:space="preserve"> данной работы является –</w:t>
      </w:r>
      <w:r w:rsidR="00E2789E">
        <w:rPr>
          <w:bCs/>
          <w:szCs w:val="28"/>
          <w:shd w:val="clear" w:color="auto" w:fill="FFFFFF"/>
        </w:rPr>
        <w:t xml:space="preserve"> </w:t>
      </w:r>
      <w:r w:rsidR="00260F52">
        <w:rPr>
          <w:bCs/>
          <w:szCs w:val="28"/>
          <w:shd w:val="clear" w:color="auto" w:fill="FFFFFF"/>
        </w:rPr>
        <w:t>Психиатрическое отделение</w:t>
      </w:r>
      <w:r w:rsidRPr="00E62736">
        <w:rPr>
          <w:bCs/>
          <w:szCs w:val="28"/>
          <w:shd w:val="clear" w:color="auto" w:fill="FFFFFF"/>
        </w:rPr>
        <w:t>.</w:t>
      </w:r>
    </w:p>
    <w:p w14:paraId="3DEAE58E" w14:textId="3A9F3FC1" w:rsidR="00E62736" w:rsidRPr="00E62736" w:rsidRDefault="00E62736" w:rsidP="00E62736">
      <w:pPr>
        <w:spacing w:line="360" w:lineRule="auto"/>
        <w:contextualSpacing/>
        <w:rPr>
          <w:bCs/>
          <w:szCs w:val="28"/>
          <w:shd w:val="clear" w:color="auto" w:fill="FFFFFF"/>
        </w:rPr>
      </w:pPr>
      <w:r w:rsidRPr="00E62736">
        <w:rPr>
          <w:b/>
          <w:bCs/>
          <w:szCs w:val="28"/>
          <w:shd w:val="clear" w:color="auto" w:fill="FFFFFF"/>
        </w:rPr>
        <w:t>Предмет исследования</w:t>
      </w:r>
      <w:r w:rsidRPr="00E62736">
        <w:rPr>
          <w:bCs/>
          <w:szCs w:val="28"/>
          <w:shd w:val="clear" w:color="auto" w:fill="FFFFFF"/>
        </w:rPr>
        <w:t xml:space="preserve"> –</w:t>
      </w:r>
      <w:r w:rsidR="00272ED1">
        <w:rPr>
          <w:bCs/>
          <w:szCs w:val="28"/>
          <w:shd w:val="clear" w:color="auto" w:fill="FFFFFF"/>
        </w:rPr>
        <w:t>учёт</w:t>
      </w:r>
      <w:r w:rsidR="00E2789E">
        <w:rPr>
          <w:bCs/>
          <w:szCs w:val="28"/>
          <w:shd w:val="clear" w:color="auto" w:fill="FFFFFF"/>
        </w:rPr>
        <w:t xml:space="preserve"> пациентов</w:t>
      </w:r>
      <w:r w:rsidRPr="00E62736">
        <w:rPr>
          <w:bCs/>
          <w:szCs w:val="28"/>
          <w:shd w:val="clear" w:color="auto" w:fill="FFFFFF"/>
        </w:rPr>
        <w:t>.</w:t>
      </w:r>
    </w:p>
    <w:p w14:paraId="77754FA6" w14:textId="77777777" w:rsidR="00E62736" w:rsidRPr="00E62736" w:rsidRDefault="00E62736" w:rsidP="00E62736">
      <w:pPr>
        <w:spacing w:line="360" w:lineRule="auto"/>
        <w:contextualSpacing/>
        <w:rPr>
          <w:bCs/>
          <w:szCs w:val="28"/>
          <w:shd w:val="clear" w:color="auto" w:fill="FFFFFF"/>
        </w:rPr>
      </w:pPr>
      <w:r w:rsidRPr="00E62736">
        <w:rPr>
          <w:bCs/>
          <w:szCs w:val="28"/>
          <w:shd w:val="clear" w:color="auto" w:fill="FFFFFF"/>
        </w:rPr>
        <w:t>При реализации было использовано следующее программное обеспечение:</w:t>
      </w:r>
    </w:p>
    <w:p w14:paraId="6A7D960D" w14:textId="77777777" w:rsidR="00E62736" w:rsidRPr="00E62736" w:rsidRDefault="00E62736" w:rsidP="00E62736">
      <w:pPr>
        <w:spacing w:line="360" w:lineRule="auto"/>
        <w:rPr>
          <w:color w:val="000000"/>
          <w:szCs w:val="28"/>
        </w:rPr>
      </w:pPr>
      <w:r w:rsidRPr="00E62736">
        <w:rPr>
          <w:b/>
          <w:bCs/>
          <w:szCs w:val="28"/>
          <w:shd w:val="clear" w:color="auto" w:fill="FFFFFF"/>
          <w:lang w:val="en-US"/>
        </w:rPr>
        <w:t>Microsoft</w:t>
      </w:r>
      <w:r w:rsidRPr="00E62736">
        <w:rPr>
          <w:b/>
          <w:bCs/>
          <w:szCs w:val="28"/>
          <w:shd w:val="clear" w:color="auto" w:fill="FFFFFF"/>
        </w:rPr>
        <w:t xml:space="preserve"> </w:t>
      </w:r>
      <w:r w:rsidRPr="00E62736">
        <w:rPr>
          <w:b/>
          <w:bCs/>
          <w:szCs w:val="28"/>
          <w:shd w:val="clear" w:color="auto" w:fill="FFFFFF"/>
          <w:lang w:val="en-US"/>
        </w:rPr>
        <w:t>Visio</w:t>
      </w:r>
      <w:r w:rsidRPr="00E62736">
        <w:rPr>
          <w:b/>
          <w:bCs/>
          <w:szCs w:val="28"/>
          <w:shd w:val="clear" w:color="auto" w:fill="FFFFFF"/>
        </w:rPr>
        <w:t xml:space="preserve"> </w:t>
      </w:r>
      <w:r w:rsidRPr="00E62736">
        <w:rPr>
          <w:szCs w:val="28"/>
        </w:rPr>
        <w:t xml:space="preserve">– </w:t>
      </w:r>
      <w:r w:rsidRPr="00E62736">
        <w:rPr>
          <w:szCs w:val="28"/>
          <w:shd w:val="clear" w:color="auto" w:fill="FFFFFF"/>
        </w:rPr>
        <w:t xml:space="preserve">векторный графический редактор, редактор диаграмм и </w:t>
      </w:r>
      <w:r w:rsidRPr="00E62736">
        <w:t xml:space="preserve">блок-схем </w:t>
      </w:r>
      <w:r w:rsidRPr="00E62736">
        <w:rPr>
          <w:szCs w:val="28"/>
          <w:shd w:val="clear" w:color="auto" w:fill="FFFFFF"/>
        </w:rPr>
        <w:t xml:space="preserve">для операционных систем семейства </w:t>
      </w:r>
      <w:r w:rsidRPr="00E62736">
        <w:rPr>
          <w:szCs w:val="28"/>
          <w:shd w:val="clear" w:color="auto" w:fill="FFFFFF"/>
          <w:lang w:val="en-US"/>
        </w:rPr>
        <w:t>Windows</w:t>
      </w:r>
      <w:r w:rsidRPr="00E62736">
        <w:rPr>
          <w:szCs w:val="28"/>
          <w:shd w:val="clear" w:color="auto" w:fill="FFFFFF"/>
        </w:rPr>
        <w:t xml:space="preserve"> </w:t>
      </w:r>
      <w:r w:rsidRPr="00E62736">
        <w:rPr>
          <w:szCs w:val="28"/>
          <w:shd w:val="clear" w:color="auto" w:fill="FFFFFF"/>
          <w:lang w:val="en-US"/>
        </w:rPr>
        <w:t>NT</w:t>
      </w:r>
      <w:r w:rsidRPr="00E62736">
        <w:rPr>
          <w:szCs w:val="28"/>
          <w:shd w:val="clear" w:color="auto" w:fill="FFFFFF"/>
        </w:rPr>
        <w:t>. В процессе работы</w:t>
      </w:r>
      <w:r w:rsidRPr="007E0438">
        <w:rPr>
          <w:szCs w:val="28"/>
          <w:shd w:val="clear" w:color="auto" w:fill="FFFFFF"/>
        </w:rPr>
        <w:t xml:space="preserve"> был</w:t>
      </w:r>
      <w:r w:rsidRPr="00E62736">
        <w:rPr>
          <w:szCs w:val="28"/>
        </w:rPr>
        <w:t xml:space="preserve"> </w:t>
      </w:r>
      <w:r w:rsidRPr="00E62736">
        <w:rPr>
          <w:color w:val="000000"/>
          <w:szCs w:val="28"/>
        </w:rPr>
        <w:t>использован для создания диаграмм.</w:t>
      </w:r>
    </w:p>
    <w:p w14:paraId="6EF26F93" w14:textId="77777777" w:rsidR="00E62736" w:rsidRPr="00E62736" w:rsidRDefault="00E62736" w:rsidP="00E62736">
      <w:pPr>
        <w:spacing w:line="360" w:lineRule="auto"/>
      </w:pPr>
      <w:r w:rsidRPr="00E62736">
        <w:rPr>
          <w:b/>
          <w:lang w:val="en-US"/>
        </w:rPr>
        <w:t>Microsoft</w:t>
      </w:r>
      <w:r w:rsidRPr="00E62736">
        <w:rPr>
          <w:b/>
        </w:rPr>
        <w:t xml:space="preserve"> </w:t>
      </w:r>
      <w:r w:rsidRPr="00E62736">
        <w:rPr>
          <w:b/>
          <w:lang w:val="en-US"/>
        </w:rPr>
        <w:t>Visual</w:t>
      </w:r>
      <w:r w:rsidRPr="00E62736">
        <w:rPr>
          <w:b/>
        </w:rPr>
        <w:t xml:space="preserve"> </w:t>
      </w:r>
      <w:r w:rsidRPr="00E62736">
        <w:rPr>
          <w:b/>
          <w:lang w:val="en-US"/>
        </w:rPr>
        <w:t>Studio</w:t>
      </w:r>
      <w:r w:rsidRPr="00E62736">
        <w:t xml:space="preserve"> - это интегрированная среда разработки (</w:t>
      </w:r>
      <w:r w:rsidRPr="00E62736">
        <w:rPr>
          <w:lang w:val="en-US"/>
        </w:rPr>
        <w:t>IDE</w:t>
      </w:r>
      <w:r w:rsidRPr="00E62736">
        <w:t xml:space="preserve">) от </w:t>
      </w:r>
      <w:r w:rsidRPr="00E62736">
        <w:rPr>
          <w:lang w:val="en-US"/>
        </w:rPr>
        <w:t>Microsoft</w:t>
      </w:r>
      <w:r w:rsidRPr="00E62736">
        <w:t>. Он используется для разработки компьютерных программ, а также веб-сайтов, веб-приложений, веб-сервисов и мобильных приложений.</w:t>
      </w:r>
    </w:p>
    <w:p w14:paraId="089111EF" w14:textId="3473CCBD" w:rsidR="00CD4827" w:rsidRDefault="00E62736" w:rsidP="007E0438">
      <w:pPr>
        <w:spacing w:line="360" w:lineRule="auto"/>
      </w:pPr>
      <w:r w:rsidRPr="00E62736">
        <w:rPr>
          <w:b/>
          <w:lang w:val="en-US"/>
        </w:rPr>
        <w:t>Microsoft</w:t>
      </w:r>
      <w:r w:rsidRPr="00E62736">
        <w:rPr>
          <w:b/>
        </w:rPr>
        <w:t xml:space="preserve"> </w:t>
      </w:r>
      <w:r w:rsidRPr="00E62736">
        <w:rPr>
          <w:b/>
          <w:lang w:val="en-US"/>
        </w:rPr>
        <w:t>SQL</w:t>
      </w:r>
      <w:r w:rsidRPr="00E62736">
        <w:rPr>
          <w:b/>
        </w:rPr>
        <w:t xml:space="preserve"> </w:t>
      </w:r>
      <w:r w:rsidRPr="00E62736">
        <w:rPr>
          <w:b/>
          <w:lang w:val="en-US"/>
        </w:rPr>
        <w:t>Server</w:t>
      </w:r>
      <w:r w:rsidRPr="00E62736">
        <w:t xml:space="preserve"> - система управления реляционными базами данных, разработанная корпорацией Microsoft.</w:t>
      </w:r>
      <w:r w:rsidR="00CD4827">
        <w:br w:type="page"/>
      </w:r>
    </w:p>
    <w:p w14:paraId="6352C7B5" w14:textId="77777777" w:rsidR="00CD4827" w:rsidRPr="00CD4827" w:rsidRDefault="00CD4827" w:rsidP="00CD4827">
      <w:pPr>
        <w:keepNext/>
        <w:keepLines/>
        <w:spacing w:before="240" w:after="240" w:line="360" w:lineRule="auto"/>
        <w:outlineLvl w:val="1"/>
        <w:rPr>
          <w:b/>
          <w:sz w:val="32"/>
          <w:szCs w:val="26"/>
        </w:rPr>
      </w:pPr>
      <w:bookmarkStart w:id="1" w:name="_Toc152702856"/>
      <w:r w:rsidRPr="00CD4827">
        <w:rPr>
          <w:b/>
          <w:sz w:val="32"/>
          <w:szCs w:val="26"/>
        </w:rPr>
        <w:lastRenderedPageBreak/>
        <w:t>Анализ предметной области</w:t>
      </w:r>
      <w:bookmarkEnd w:id="1"/>
    </w:p>
    <w:p w14:paraId="1D116E31" w14:textId="65986BCF" w:rsidR="00E62736" w:rsidRDefault="00E62736" w:rsidP="00CD4827">
      <w:pPr>
        <w:spacing w:line="360" w:lineRule="auto"/>
        <w:rPr>
          <w:b/>
          <w:bCs/>
        </w:rPr>
      </w:pPr>
      <w:r>
        <w:rPr>
          <w:b/>
          <w:bCs/>
        </w:rPr>
        <w:t>Название:</w:t>
      </w:r>
      <w:r w:rsidRPr="00E62736">
        <w:rPr>
          <w:b/>
          <w:bCs/>
        </w:rPr>
        <w:t xml:space="preserve"> </w:t>
      </w:r>
      <w:r w:rsidRPr="00E62736">
        <w:t>АИС «Учет</w:t>
      </w:r>
      <w:r w:rsidR="00260F52">
        <w:t xml:space="preserve"> пациентов психиатрического отделения</w:t>
      </w:r>
      <w:r w:rsidRPr="00E62736">
        <w:t>»</w:t>
      </w:r>
      <w:r w:rsidR="00260F52">
        <w:t>.</w:t>
      </w:r>
    </w:p>
    <w:p w14:paraId="220BD3B2" w14:textId="77777777" w:rsidR="00446DD5" w:rsidRDefault="00446DD5" w:rsidP="00446DD5">
      <w:pPr>
        <w:spacing w:line="360" w:lineRule="auto"/>
        <w:ind w:firstLine="708"/>
        <w:rPr>
          <w:szCs w:val="28"/>
        </w:rPr>
      </w:pPr>
      <w:r w:rsidRPr="00446DD5">
        <w:rPr>
          <w:b/>
          <w:bCs/>
          <w:szCs w:val="28"/>
        </w:rPr>
        <w:t>Психиатрическое отделение</w:t>
      </w:r>
      <w:r>
        <w:rPr>
          <w:szCs w:val="28"/>
        </w:rPr>
        <w:t xml:space="preserve"> – отделение государственной областной или районной больницы</w:t>
      </w:r>
      <w:r w:rsidRPr="00782732">
        <w:rPr>
          <w:szCs w:val="28"/>
        </w:rPr>
        <w:t>, осуществляющее лечение и реабилитацию лиц с психическими расстройствами, а также выполняющее экспертные функции, занимаясь судебно-психиатрической, военной и трудовой экспертизой.</w:t>
      </w:r>
    </w:p>
    <w:p w14:paraId="3AC520D7" w14:textId="77777777" w:rsidR="00446DD5" w:rsidRDefault="00446DD5" w:rsidP="00446DD5">
      <w:pPr>
        <w:spacing w:line="360" w:lineRule="auto"/>
        <w:ind w:firstLine="708"/>
        <w:rPr>
          <w:szCs w:val="28"/>
        </w:rPr>
      </w:pPr>
      <w:r>
        <w:rPr>
          <w:szCs w:val="28"/>
        </w:rPr>
        <w:t>Пациентами являются лица с отклонениями в работе нервной системы и психическими расстройствами. Они нуждаются в постоянном наблюдении и периодическом приёме специализированных препаратов.</w:t>
      </w:r>
    </w:p>
    <w:p w14:paraId="3789B564" w14:textId="77777777" w:rsidR="00446DD5" w:rsidRPr="00AD2F4C" w:rsidRDefault="00446DD5" w:rsidP="00446DD5">
      <w:pPr>
        <w:spacing w:line="360" w:lineRule="auto"/>
        <w:ind w:firstLine="708"/>
        <w:rPr>
          <w:szCs w:val="28"/>
        </w:rPr>
      </w:pPr>
      <w:r w:rsidRPr="00AD2F4C">
        <w:rPr>
          <w:szCs w:val="28"/>
        </w:rPr>
        <w:t xml:space="preserve">Психиатрические расстройства </w:t>
      </w:r>
      <w:r>
        <w:rPr>
          <w:szCs w:val="28"/>
        </w:rPr>
        <w:t>–</w:t>
      </w:r>
      <w:r w:rsidRPr="00AD2F4C">
        <w:rPr>
          <w:szCs w:val="28"/>
        </w:rPr>
        <w:t xml:space="preserve"> это группа заболеваний, связанных с нарушением психического функционирования и влияющих на восприятие, мышление, настроение, поведение и взаимодействие с окружающим миром. Они могут быть вызваны различными факторами, включая генетическую предрасположенность, хронический стресс, биологические и химические несоответствия в организме, а также травматические события.</w:t>
      </w:r>
    </w:p>
    <w:p w14:paraId="39009CA3" w14:textId="77777777" w:rsidR="00446DD5" w:rsidRPr="00AD2F4C" w:rsidRDefault="00446DD5" w:rsidP="00446DD5">
      <w:pPr>
        <w:spacing w:line="360" w:lineRule="auto"/>
        <w:ind w:firstLine="708"/>
        <w:rPr>
          <w:szCs w:val="28"/>
        </w:rPr>
      </w:pPr>
      <w:r>
        <w:rPr>
          <w:szCs w:val="28"/>
        </w:rPr>
        <w:t>Самые распространённые заболевания, связанные с психикой</w:t>
      </w:r>
      <w:r w:rsidRPr="00556015">
        <w:rPr>
          <w:szCs w:val="28"/>
        </w:rPr>
        <w:t>:</w:t>
      </w:r>
    </w:p>
    <w:p w14:paraId="6785F4DA" w14:textId="77777777" w:rsidR="00446DD5" w:rsidRPr="007710EC" w:rsidRDefault="00446DD5" w:rsidP="00446DD5">
      <w:pPr>
        <w:pStyle w:val="aa"/>
        <w:widowControl/>
        <w:numPr>
          <w:ilvl w:val="0"/>
          <w:numId w:val="21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7710EC">
        <w:rPr>
          <w:szCs w:val="28"/>
        </w:rPr>
        <w:t>Шизофрения: характеризуется нарушением мышления, восприятия и эмоций. Пациенты с шизофренией могут иметь галлюцинации, бред, нарушение речи, социальную изоляцию и депрессию.</w:t>
      </w:r>
    </w:p>
    <w:p w14:paraId="190F2EA8" w14:textId="77777777" w:rsidR="00446DD5" w:rsidRPr="007710EC" w:rsidRDefault="00446DD5" w:rsidP="00446DD5">
      <w:pPr>
        <w:pStyle w:val="aa"/>
        <w:widowControl/>
        <w:numPr>
          <w:ilvl w:val="0"/>
          <w:numId w:val="21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7710EC">
        <w:rPr>
          <w:szCs w:val="28"/>
        </w:rPr>
        <w:t>Депрессия: это расстройство настроения, характеризующееся глубокой печалью, потерей интереса к жизни, энергетической и сексуальной угнетенностью, сонливостью или бессонницей.</w:t>
      </w:r>
    </w:p>
    <w:p w14:paraId="767DA63D" w14:textId="77777777" w:rsidR="00446DD5" w:rsidRPr="007710EC" w:rsidRDefault="00446DD5" w:rsidP="00446DD5">
      <w:pPr>
        <w:pStyle w:val="aa"/>
        <w:widowControl/>
        <w:numPr>
          <w:ilvl w:val="0"/>
          <w:numId w:val="21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7710EC">
        <w:rPr>
          <w:szCs w:val="28"/>
        </w:rPr>
        <w:t>Биполярное аффективное расстройство: Пациенты с этим расстройством переживают эпизоды депрессии и мании. В период мании они испытывают повышенную активность, беспокойство, раздражительность, гиперактивность и бессонницу.</w:t>
      </w:r>
    </w:p>
    <w:p w14:paraId="4D5F6FBD" w14:textId="77777777" w:rsidR="00446DD5" w:rsidRPr="007710EC" w:rsidRDefault="00446DD5" w:rsidP="00446DD5">
      <w:pPr>
        <w:pStyle w:val="aa"/>
        <w:widowControl/>
        <w:numPr>
          <w:ilvl w:val="0"/>
          <w:numId w:val="21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7710EC">
        <w:rPr>
          <w:szCs w:val="28"/>
        </w:rPr>
        <w:t>Тревожные расстройства: включают паническое расстройство, обсессивно-компульсивное расстройство, посттравматическое стрессовое расстройство и общее тревожное расстройство. Пациенты испытывают постоянную тревогу, страх, панические атаки, навязчивые мысли и физическое напряжение.</w:t>
      </w:r>
    </w:p>
    <w:p w14:paraId="614E8FFB" w14:textId="77777777" w:rsidR="00446DD5" w:rsidRPr="007710EC" w:rsidRDefault="00446DD5" w:rsidP="00446DD5">
      <w:pPr>
        <w:pStyle w:val="aa"/>
        <w:widowControl/>
        <w:numPr>
          <w:ilvl w:val="0"/>
          <w:numId w:val="21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7710EC">
        <w:rPr>
          <w:szCs w:val="28"/>
        </w:rPr>
        <w:lastRenderedPageBreak/>
        <w:t>Расстройства аутистического спектра: это расстройство, которое влияет на социальное взаимодействие, коммуникацию и поведение. Пациенты с расстройством аутистического спектра могут проявлять повторяющиеся движения, ограниченные интересы и затруднения с общением.</w:t>
      </w:r>
    </w:p>
    <w:p w14:paraId="1DF686B9" w14:textId="77777777" w:rsidR="00446DD5" w:rsidRPr="007710EC" w:rsidRDefault="00446DD5" w:rsidP="00446DD5">
      <w:pPr>
        <w:spacing w:line="360" w:lineRule="auto"/>
        <w:ind w:firstLine="708"/>
        <w:rPr>
          <w:szCs w:val="28"/>
        </w:rPr>
      </w:pPr>
      <w:r>
        <w:rPr>
          <w:szCs w:val="28"/>
        </w:rPr>
        <w:t>О</w:t>
      </w:r>
      <w:r w:rsidRPr="007710EC">
        <w:rPr>
          <w:szCs w:val="28"/>
        </w:rPr>
        <w:t>сновные подходы к лечению психиатрических расстройств:</w:t>
      </w:r>
    </w:p>
    <w:p w14:paraId="159B2853" w14:textId="77777777" w:rsidR="00446DD5" w:rsidRPr="00A977C7" w:rsidRDefault="00446DD5" w:rsidP="00446DD5">
      <w:pPr>
        <w:pStyle w:val="aa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977C7">
        <w:rPr>
          <w:szCs w:val="28"/>
        </w:rPr>
        <w:t xml:space="preserve">Фармакотерапия: Использование лекарственных препаратов, таких как антидепрессанты, антипсихотики, стабилизаторы настроения и </w:t>
      </w:r>
      <w:proofErr w:type="spellStart"/>
      <w:r w:rsidRPr="00A977C7">
        <w:rPr>
          <w:szCs w:val="28"/>
        </w:rPr>
        <w:t>противотревожные</w:t>
      </w:r>
      <w:proofErr w:type="spellEnd"/>
      <w:r w:rsidRPr="00A977C7">
        <w:rPr>
          <w:szCs w:val="28"/>
        </w:rPr>
        <w:t xml:space="preserve"> средства. Лекарства помогают снизить симптомы и улучшить функционирование пациента.</w:t>
      </w:r>
    </w:p>
    <w:p w14:paraId="7C66A5B5" w14:textId="77777777" w:rsidR="00446DD5" w:rsidRPr="00A977C7" w:rsidRDefault="00446DD5" w:rsidP="00446DD5">
      <w:pPr>
        <w:pStyle w:val="aa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977C7">
        <w:rPr>
          <w:szCs w:val="28"/>
        </w:rPr>
        <w:t>Психотерапия: Различные формы психотерапии, включая когнитивно-поведенческую терапию (КПТ), психоанализ, семейную терапию и групповую терапию. Психотерапия помогает пациентам работать над своими мыслями, поведением и эмоциями, исследовать проблемы и научиться более здоровым способам справляться с ними.</w:t>
      </w:r>
    </w:p>
    <w:p w14:paraId="08EFFB61" w14:textId="77777777" w:rsidR="00446DD5" w:rsidRPr="00A977C7" w:rsidRDefault="00446DD5" w:rsidP="00446DD5">
      <w:pPr>
        <w:pStyle w:val="aa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977C7">
        <w:rPr>
          <w:szCs w:val="28"/>
        </w:rPr>
        <w:t>Реабилитация и социальная поддержка: Возможности социальной реабилитации, такие как тренировка навыков самообслуживания, тренировка социальных навыков, образовательные и профессиональные программы, лечение с использованием методов труда и художественной терапии. Эти программы помогают пациентам восстановить и сохранить свою независимость и улучшить качество жизни.</w:t>
      </w:r>
    </w:p>
    <w:p w14:paraId="776D7D98" w14:textId="77777777" w:rsidR="00446DD5" w:rsidRPr="00A977C7" w:rsidRDefault="00446DD5" w:rsidP="00446DD5">
      <w:pPr>
        <w:pStyle w:val="aa"/>
        <w:widowControl/>
        <w:numPr>
          <w:ilvl w:val="0"/>
          <w:numId w:val="22"/>
        </w:numPr>
        <w:tabs>
          <w:tab w:val="left" w:pos="709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977C7">
        <w:rPr>
          <w:szCs w:val="28"/>
        </w:rPr>
        <w:t>Интегративные подходы: Одновременное применение нескольких методов (фармакотерапии, психотерапии и дополнительных терапевтических подходов) может быть эффективно для оптимального улучшения состояния пациента.</w:t>
      </w:r>
    </w:p>
    <w:p w14:paraId="3E782808" w14:textId="77777777" w:rsidR="00446DD5" w:rsidRDefault="00446DD5" w:rsidP="00446DD5">
      <w:pPr>
        <w:tabs>
          <w:tab w:val="left" w:pos="993"/>
        </w:tabs>
        <w:spacing w:line="360" w:lineRule="auto"/>
        <w:ind w:firstLine="708"/>
        <w:rPr>
          <w:szCs w:val="28"/>
        </w:rPr>
      </w:pPr>
      <w:r w:rsidRPr="007710EC">
        <w:rPr>
          <w:szCs w:val="28"/>
        </w:rPr>
        <w:t>Конечный выбор методов лечения зависит от типа и тяжести расстройства, индивидуальных особенностей пациента и его предпочтений. Важно обратиться за медицинской консультацией к психиатру или психотерапевту, чтобы определить наиболее подходящий план лечения в каждом конкретном случае</w:t>
      </w:r>
      <w:r>
        <w:rPr>
          <w:szCs w:val="28"/>
        </w:rPr>
        <w:t>.</w:t>
      </w:r>
    </w:p>
    <w:p w14:paraId="22A47F78" w14:textId="4560E292" w:rsidR="00446DD5" w:rsidRPr="00446DD5" w:rsidRDefault="00446DD5" w:rsidP="00446DD5">
      <w:pPr>
        <w:spacing w:line="360" w:lineRule="auto"/>
        <w:ind w:firstLine="708"/>
        <w:rPr>
          <w:szCs w:val="28"/>
        </w:rPr>
      </w:pPr>
      <w:r>
        <w:rPr>
          <w:szCs w:val="28"/>
        </w:rPr>
        <w:t>Направление на приём к психиатру пациент или его родственник получает в регистратуре областной или районной больницы. На приём он приходит только если у него уже есть медицинская карта.</w:t>
      </w:r>
    </w:p>
    <w:p w14:paraId="57BA5B89" w14:textId="531EE49C" w:rsidR="001900F2" w:rsidRPr="00446DD5" w:rsidRDefault="001900F2" w:rsidP="00446DD5">
      <w:pPr>
        <w:pStyle w:val="aa"/>
        <w:widowControl/>
        <w:numPr>
          <w:ilvl w:val="0"/>
          <w:numId w:val="24"/>
        </w:numPr>
        <w:tabs>
          <w:tab w:val="left" w:pos="993"/>
        </w:tabs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446DD5">
        <w:rPr>
          <w:szCs w:val="28"/>
        </w:rPr>
        <w:br w:type="page"/>
      </w:r>
    </w:p>
    <w:p w14:paraId="62FAEB09" w14:textId="77777777" w:rsidR="001900F2" w:rsidRPr="001900F2" w:rsidRDefault="001900F2" w:rsidP="001900F2">
      <w:pPr>
        <w:keepNext/>
        <w:keepLines/>
        <w:spacing w:after="240" w:line="360" w:lineRule="auto"/>
        <w:ind w:firstLine="0"/>
        <w:outlineLvl w:val="1"/>
        <w:rPr>
          <w:b/>
          <w:sz w:val="32"/>
          <w:szCs w:val="26"/>
        </w:rPr>
      </w:pPr>
      <w:bookmarkStart w:id="2" w:name="_Toc151092163"/>
      <w:bookmarkStart w:id="3" w:name="_Toc152702857"/>
      <w:r w:rsidRPr="001900F2">
        <w:rPr>
          <w:b/>
          <w:sz w:val="32"/>
          <w:szCs w:val="26"/>
        </w:rPr>
        <w:lastRenderedPageBreak/>
        <w:t>Общее описание задачи</w:t>
      </w:r>
      <w:bookmarkEnd w:id="2"/>
      <w:bookmarkEnd w:id="3"/>
    </w:p>
    <w:p w14:paraId="4F1794CE" w14:textId="783F0A27" w:rsidR="001900F2" w:rsidRPr="001900F2" w:rsidRDefault="001900F2" w:rsidP="001900F2">
      <w:pPr>
        <w:spacing w:line="360" w:lineRule="auto"/>
        <w:rPr>
          <w:noProof/>
        </w:rPr>
      </w:pPr>
      <w:r w:rsidRPr="001900F2">
        <w:t xml:space="preserve">Работу над созданием АИС необходимо начать с планирования её жизненного цикла в соответствии с </w:t>
      </w:r>
      <w:r w:rsidRPr="001900F2">
        <w:rPr>
          <w:bCs/>
          <w:szCs w:val="28"/>
        </w:rPr>
        <w:t xml:space="preserve">ГОСТ Р ИСО/МЭК </w:t>
      </w:r>
      <w:proofErr w:type="gramStart"/>
      <w:r w:rsidRPr="001900F2">
        <w:rPr>
          <w:bCs/>
          <w:szCs w:val="28"/>
        </w:rPr>
        <w:t>15288-2005</w:t>
      </w:r>
      <w:proofErr w:type="gramEnd"/>
      <w:r w:rsidRPr="001900F2">
        <w:t>, сформировать список работ, построить иерархическую структуру работ (Таблица 2). В качестве модели ЖЦ для создания данной АИС была выбрана</w:t>
      </w:r>
      <w:r w:rsidR="00E2789E">
        <w:t xml:space="preserve"> каскадная модель с промежуточным контролем.</w:t>
      </w:r>
    </w:p>
    <w:p w14:paraId="56B48930" w14:textId="384AD419" w:rsidR="001900F2" w:rsidRPr="001900F2" w:rsidRDefault="007E0438" w:rsidP="001900F2">
      <w:pPr>
        <w:spacing w:line="360" w:lineRule="auto"/>
        <w:ind w:firstLine="0"/>
        <w:jc w:val="center"/>
      </w:pPr>
      <w:r>
        <w:object w:dxaOrig="9120" w:dyaOrig="4872" w14:anchorId="39FCF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43.6pt" o:ole="">
            <v:imagedata r:id="rId9" o:title=""/>
          </v:shape>
          <o:OLEObject Type="Embed" ProgID="Visio.Drawing.15" ShapeID="_x0000_i1025" DrawAspect="Content" ObjectID="_1764160091" r:id="rId10"/>
        </w:object>
      </w:r>
    </w:p>
    <w:p w14:paraId="66FFD4EC" w14:textId="438275B1" w:rsidR="001900F2" w:rsidRPr="001900F2" w:rsidRDefault="001900F2" w:rsidP="001900F2">
      <w:pPr>
        <w:spacing w:line="360" w:lineRule="auto"/>
        <w:ind w:firstLine="0"/>
        <w:jc w:val="center"/>
        <w:rPr>
          <w:iCs/>
          <w:szCs w:val="18"/>
        </w:rPr>
      </w:pPr>
      <w:r w:rsidRPr="001900F2">
        <w:rPr>
          <w:iCs/>
          <w:szCs w:val="18"/>
        </w:rPr>
        <w:t xml:space="preserve">Рисунок </w:t>
      </w:r>
      <w:r w:rsidRPr="001900F2">
        <w:rPr>
          <w:iCs/>
          <w:szCs w:val="18"/>
        </w:rPr>
        <w:fldChar w:fldCharType="begin"/>
      </w:r>
      <w:r w:rsidRPr="001900F2">
        <w:rPr>
          <w:iCs/>
          <w:szCs w:val="18"/>
        </w:rPr>
        <w:instrText xml:space="preserve"> SEQ Рисунок \* ARABIC </w:instrText>
      </w:r>
      <w:r w:rsidRPr="001900F2">
        <w:rPr>
          <w:iCs/>
          <w:szCs w:val="18"/>
        </w:rPr>
        <w:fldChar w:fldCharType="separate"/>
      </w:r>
      <w:r w:rsidR="00715909">
        <w:rPr>
          <w:iCs/>
          <w:noProof/>
          <w:szCs w:val="18"/>
        </w:rPr>
        <w:t>1</w:t>
      </w:r>
      <w:r w:rsidRPr="001900F2">
        <w:rPr>
          <w:iCs/>
          <w:szCs w:val="18"/>
        </w:rPr>
        <w:fldChar w:fldCharType="end"/>
      </w:r>
      <w:r w:rsidRPr="001900F2">
        <w:rPr>
          <w:iCs/>
          <w:szCs w:val="18"/>
        </w:rPr>
        <w:t xml:space="preserve">. Жизненный цикл АИС "Учёт </w:t>
      </w:r>
      <w:r w:rsidR="00E2789E">
        <w:rPr>
          <w:iCs/>
          <w:szCs w:val="18"/>
        </w:rPr>
        <w:t>пациентов</w:t>
      </w:r>
      <w:r w:rsidRPr="001900F2">
        <w:rPr>
          <w:iCs/>
          <w:szCs w:val="18"/>
        </w:rPr>
        <w:t>"</w:t>
      </w:r>
    </w:p>
    <w:p w14:paraId="7F983D71" w14:textId="6F36EB40" w:rsidR="001900F2" w:rsidRPr="001900F2" w:rsidRDefault="001900F2" w:rsidP="001900F2">
      <w:pPr>
        <w:spacing w:line="360" w:lineRule="auto"/>
      </w:pPr>
      <w:r w:rsidRPr="001900F2">
        <w:t xml:space="preserve">Когда жизненный цикл создан, следующее, что необходимо создать иерархическую структуру работы для удобной разработки и сопровождения. Так же более подробное описание представлено в таблице </w:t>
      </w:r>
      <w:r w:rsidR="000E0CE8">
        <w:t>1</w:t>
      </w:r>
      <w:r w:rsidRPr="001900F2">
        <w:t>.</w:t>
      </w:r>
    </w:p>
    <w:p w14:paraId="0E7A24D8" w14:textId="77777777" w:rsidR="001900F2" w:rsidRPr="001900F2" w:rsidRDefault="001900F2" w:rsidP="001900F2">
      <w:pPr>
        <w:spacing w:line="360" w:lineRule="auto"/>
      </w:pPr>
      <w:r w:rsidRPr="001900F2">
        <w:t>Иерархическая структура работ – это иерархическое разбиение всей работы, которую необходимо выполнить для достижения целей проекта, на более мелкие операции и действия до такого уровня, на котором способы выполнения этих действий вполне ясны и соответствующие работы могут быть оценены и спланированы. Она включает также определение промежуточных результатов всех составляющих эту структуру работ.</w:t>
      </w:r>
    </w:p>
    <w:p w14:paraId="7EE431A1" w14:textId="7DA88556" w:rsidR="001900F2" w:rsidRPr="001900F2" w:rsidRDefault="001900F2" w:rsidP="001900F2">
      <w:pPr>
        <w:widowControl/>
        <w:autoSpaceDE/>
        <w:autoSpaceDN/>
        <w:adjustRightInd/>
        <w:spacing w:after="160" w:line="259" w:lineRule="auto"/>
        <w:ind w:firstLine="0"/>
        <w:jc w:val="left"/>
        <w:rPr>
          <w:i/>
        </w:rPr>
      </w:pPr>
      <w:r w:rsidRPr="001900F2">
        <w:rPr>
          <w:i/>
          <w:highlight w:val="yellow"/>
        </w:rPr>
        <w:br w:type="page"/>
      </w:r>
      <w:r w:rsidRPr="001900F2">
        <w:lastRenderedPageBreak/>
        <w:t xml:space="preserve">Таблица </w:t>
      </w:r>
      <w:r w:rsidR="000E0CE8">
        <w:t>1</w:t>
      </w:r>
      <w:r w:rsidRPr="001900F2">
        <w:t>. Иерархическая структура работ</w:t>
      </w:r>
    </w:p>
    <w:tbl>
      <w:tblPr>
        <w:tblStyle w:val="12"/>
        <w:tblW w:w="5000" w:type="pct"/>
        <w:jc w:val="center"/>
        <w:tblLook w:val="04A0" w:firstRow="1" w:lastRow="0" w:firstColumn="1" w:lastColumn="0" w:noHBand="0" w:noVBand="1"/>
      </w:tblPr>
      <w:tblGrid>
        <w:gridCol w:w="746"/>
        <w:gridCol w:w="6904"/>
        <w:gridCol w:w="2545"/>
      </w:tblGrid>
      <w:tr w:rsidR="001900F2" w:rsidRPr="001900F2" w14:paraId="43D633DB" w14:textId="77777777" w:rsidTr="00CB3419">
        <w:trPr>
          <w:trHeight w:val="614"/>
          <w:jc w:val="center"/>
        </w:trPr>
        <w:tc>
          <w:tcPr>
            <w:tcW w:w="725" w:type="dxa"/>
            <w:vAlign w:val="center"/>
          </w:tcPr>
          <w:p w14:paraId="1350F26A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6712" w:type="dxa"/>
            <w:vAlign w:val="center"/>
          </w:tcPr>
          <w:p w14:paraId="237088FA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Наименование раздела</w:t>
            </w:r>
          </w:p>
        </w:tc>
        <w:tc>
          <w:tcPr>
            <w:tcW w:w="2474" w:type="dxa"/>
            <w:vAlign w:val="center"/>
          </w:tcPr>
          <w:p w14:paraId="2F43A8B3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Срок выполнения</w:t>
            </w:r>
          </w:p>
          <w:p w14:paraId="51ABB89D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(дни)</w:t>
            </w:r>
          </w:p>
        </w:tc>
      </w:tr>
      <w:tr w:rsidR="001900F2" w:rsidRPr="001900F2" w14:paraId="09725A65" w14:textId="77777777" w:rsidTr="00CB3419">
        <w:trPr>
          <w:trHeight w:val="200"/>
          <w:jc w:val="center"/>
        </w:trPr>
        <w:tc>
          <w:tcPr>
            <w:tcW w:w="7437" w:type="dxa"/>
            <w:gridSpan w:val="2"/>
            <w:vAlign w:val="center"/>
          </w:tcPr>
          <w:p w14:paraId="0B9023B7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Постановка задач и анализ</w:t>
            </w:r>
          </w:p>
        </w:tc>
        <w:tc>
          <w:tcPr>
            <w:tcW w:w="2474" w:type="dxa"/>
            <w:vAlign w:val="center"/>
          </w:tcPr>
          <w:p w14:paraId="33B6DE13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1900F2">
              <w:rPr>
                <w:b/>
                <w:bCs/>
                <w:sz w:val="24"/>
                <w:szCs w:val="24"/>
              </w:rPr>
              <w:t>8</w:t>
            </w:r>
          </w:p>
        </w:tc>
      </w:tr>
      <w:tr w:rsidR="001900F2" w:rsidRPr="001900F2" w14:paraId="30F5CCF0" w14:textId="77777777" w:rsidTr="00CB3419">
        <w:trPr>
          <w:trHeight w:val="70"/>
          <w:jc w:val="center"/>
        </w:trPr>
        <w:tc>
          <w:tcPr>
            <w:tcW w:w="725" w:type="dxa"/>
            <w:vAlign w:val="center"/>
          </w:tcPr>
          <w:p w14:paraId="03027FDB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.</w:t>
            </w:r>
          </w:p>
        </w:tc>
        <w:tc>
          <w:tcPr>
            <w:tcW w:w="6712" w:type="dxa"/>
            <w:vAlign w:val="center"/>
          </w:tcPr>
          <w:p w14:paraId="11EF99A7" w14:textId="4D3F6EAE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Анализ предметной области АИС «</w:t>
            </w:r>
            <w:bookmarkStart w:id="4" w:name="_Hlk151124682"/>
            <w:r>
              <w:rPr>
                <w:sz w:val="24"/>
                <w:szCs w:val="24"/>
              </w:rPr>
              <w:t xml:space="preserve">Учёт </w:t>
            </w:r>
            <w:bookmarkEnd w:id="4"/>
            <w:r w:rsidR="00E2789E">
              <w:rPr>
                <w:sz w:val="24"/>
                <w:szCs w:val="24"/>
              </w:rPr>
              <w:t>пациентов</w:t>
            </w:r>
            <w:r w:rsidRPr="001900F2">
              <w:rPr>
                <w:sz w:val="24"/>
                <w:szCs w:val="24"/>
              </w:rPr>
              <w:t>»</w:t>
            </w:r>
          </w:p>
        </w:tc>
        <w:tc>
          <w:tcPr>
            <w:tcW w:w="2474" w:type="dxa"/>
            <w:vAlign w:val="center"/>
          </w:tcPr>
          <w:p w14:paraId="2FE64BC7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</w:t>
            </w:r>
          </w:p>
        </w:tc>
      </w:tr>
      <w:tr w:rsidR="001900F2" w:rsidRPr="001900F2" w14:paraId="40C0E9C0" w14:textId="77777777" w:rsidTr="00CB3419">
        <w:trPr>
          <w:trHeight w:val="70"/>
          <w:jc w:val="center"/>
        </w:trPr>
        <w:tc>
          <w:tcPr>
            <w:tcW w:w="725" w:type="dxa"/>
            <w:vAlign w:val="center"/>
          </w:tcPr>
          <w:p w14:paraId="60C3DD24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.</w:t>
            </w:r>
          </w:p>
        </w:tc>
        <w:tc>
          <w:tcPr>
            <w:tcW w:w="6712" w:type="dxa"/>
            <w:vAlign w:val="center"/>
          </w:tcPr>
          <w:p w14:paraId="550792A2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Анализ аналогов и прототипов</w:t>
            </w:r>
          </w:p>
        </w:tc>
        <w:tc>
          <w:tcPr>
            <w:tcW w:w="2474" w:type="dxa"/>
            <w:vAlign w:val="center"/>
          </w:tcPr>
          <w:p w14:paraId="1E91218D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39AC9448" w14:textId="77777777" w:rsidTr="00CB3419">
        <w:trPr>
          <w:jc w:val="center"/>
        </w:trPr>
        <w:tc>
          <w:tcPr>
            <w:tcW w:w="725" w:type="dxa"/>
            <w:vAlign w:val="center"/>
          </w:tcPr>
          <w:p w14:paraId="43D44830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3.</w:t>
            </w:r>
          </w:p>
        </w:tc>
        <w:tc>
          <w:tcPr>
            <w:tcW w:w="6712" w:type="dxa"/>
            <w:vAlign w:val="center"/>
          </w:tcPr>
          <w:p w14:paraId="41E22052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Общее описание задачи (жизненный цикл, иерархическая структура работ, контрольные события)</w:t>
            </w:r>
          </w:p>
        </w:tc>
        <w:tc>
          <w:tcPr>
            <w:tcW w:w="2474" w:type="dxa"/>
            <w:vAlign w:val="center"/>
          </w:tcPr>
          <w:p w14:paraId="1AFEBD30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78F4D319" w14:textId="77777777" w:rsidTr="00CB3419">
        <w:trPr>
          <w:trHeight w:val="202"/>
          <w:jc w:val="center"/>
        </w:trPr>
        <w:tc>
          <w:tcPr>
            <w:tcW w:w="725" w:type="dxa"/>
            <w:vAlign w:val="center"/>
          </w:tcPr>
          <w:p w14:paraId="2CC170B0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4.</w:t>
            </w:r>
          </w:p>
        </w:tc>
        <w:tc>
          <w:tcPr>
            <w:tcW w:w="6712" w:type="dxa"/>
            <w:vAlign w:val="center"/>
          </w:tcPr>
          <w:p w14:paraId="140CE44F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Разработка первичной документации (формирование требований, концепция, техническое задание)</w:t>
            </w:r>
          </w:p>
        </w:tc>
        <w:tc>
          <w:tcPr>
            <w:tcW w:w="2474" w:type="dxa"/>
            <w:vAlign w:val="center"/>
          </w:tcPr>
          <w:p w14:paraId="4D9F7268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7CC62B4B" w14:textId="77777777" w:rsidTr="00CB3419">
        <w:trPr>
          <w:trHeight w:val="70"/>
          <w:jc w:val="center"/>
        </w:trPr>
        <w:tc>
          <w:tcPr>
            <w:tcW w:w="725" w:type="dxa"/>
            <w:vAlign w:val="center"/>
          </w:tcPr>
          <w:p w14:paraId="635365AF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5.</w:t>
            </w:r>
          </w:p>
        </w:tc>
        <w:tc>
          <w:tcPr>
            <w:tcW w:w="6712" w:type="dxa"/>
            <w:vAlign w:val="center"/>
          </w:tcPr>
          <w:p w14:paraId="1170D14E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Составление плана работ</w:t>
            </w:r>
          </w:p>
        </w:tc>
        <w:tc>
          <w:tcPr>
            <w:tcW w:w="2474" w:type="dxa"/>
            <w:vAlign w:val="center"/>
          </w:tcPr>
          <w:p w14:paraId="301A51F0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</w:t>
            </w:r>
          </w:p>
        </w:tc>
      </w:tr>
      <w:tr w:rsidR="001900F2" w:rsidRPr="001900F2" w14:paraId="61C0970B" w14:textId="77777777" w:rsidTr="00CB3419">
        <w:trPr>
          <w:jc w:val="center"/>
        </w:trPr>
        <w:tc>
          <w:tcPr>
            <w:tcW w:w="7437" w:type="dxa"/>
            <w:gridSpan w:val="2"/>
            <w:vAlign w:val="center"/>
          </w:tcPr>
          <w:p w14:paraId="5977C48C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Проектирование</w:t>
            </w:r>
          </w:p>
        </w:tc>
        <w:tc>
          <w:tcPr>
            <w:tcW w:w="2474" w:type="dxa"/>
            <w:vAlign w:val="center"/>
          </w:tcPr>
          <w:p w14:paraId="62BC02B4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1900F2">
              <w:rPr>
                <w:b/>
                <w:bCs/>
                <w:sz w:val="24"/>
                <w:szCs w:val="24"/>
              </w:rPr>
              <w:t>5</w:t>
            </w:r>
          </w:p>
        </w:tc>
      </w:tr>
      <w:tr w:rsidR="001900F2" w:rsidRPr="001900F2" w14:paraId="18888E35" w14:textId="77777777" w:rsidTr="00CB3419">
        <w:trPr>
          <w:jc w:val="center"/>
        </w:trPr>
        <w:tc>
          <w:tcPr>
            <w:tcW w:w="725" w:type="dxa"/>
            <w:vAlign w:val="center"/>
          </w:tcPr>
          <w:p w14:paraId="346F712A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6.</w:t>
            </w:r>
          </w:p>
        </w:tc>
        <w:tc>
          <w:tcPr>
            <w:tcW w:w="6712" w:type="dxa"/>
            <w:vAlign w:val="center"/>
          </w:tcPr>
          <w:p w14:paraId="32552EE0" w14:textId="02304846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Проектирование АИС «</w:t>
            </w:r>
            <w:r>
              <w:rPr>
                <w:sz w:val="24"/>
                <w:szCs w:val="24"/>
              </w:rPr>
              <w:t>Учёт</w:t>
            </w:r>
            <w:r w:rsidR="00E2789E">
              <w:rPr>
                <w:sz w:val="24"/>
                <w:szCs w:val="24"/>
              </w:rPr>
              <w:t xml:space="preserve"> пациентов</w:t>
            </w:r>
            <w:r w:rsidRPr="001900F2">
              <w:rPr>
                <w:sz w:val="24"/>
                <w:szCs w:val="24"/>
              </w:rPr>
              <w:t>»</w:t>
            </w:r>
          </w:p>
        </w:tc>
        <w:tc>
          <w:tcPr>
            <w:tcW w:w="2474" w:type="dxa"/>
            <w:vAlign w:val="center"/>
          </w:tcPr>
          <w:p w14:paraId="08F42052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1559F60C" w14:textId="77777777" w:rsidTr="00CB3419">
        <w:trPr>
          <w:jc w:val="center"/>
        </w:trPr>
        <w:tc>
          <w:tcPr>
            <w:tcW w:w="725" w:type="dxa"/>
            <w:vAlign w:val="center"/>
          </w:tcPr>
          <w:p w14:paraId="49C4455F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7.</w:t>
            </w:r>
          </w:p>
        </w:tc>
        <w:tc>
          <w:tcPr>
            <w:tcW w:w="6712" w:type="dxa"/>
            <w:vAlign w:val="center"/>
          </w:tcPr>
          <w:p w14:paraId="09A6173F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Проектирование БД</w:t>
            </w:r>
          </w:p>
        </w:tc>
        <w:tc>
          <w:tcPr>
            <w:tcW w:w="2474" w:type="dxa"/>
            <w:vAlign w:val="center"/>
          </w:tcPr>
          <w:p w14:paraId="43D6752C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685A9ED3" w14:textId="77777777" w:rsidTr="00CB3419">
        <w:trPr>
          <w:jc w:val="center"/>
        </w:trPr>
        <w:tc>
          <w:tcPr>
            <w:tcW w:w="725" w:type="dxa"/>
            <w:vAlign w:val="center"/>
          </w:tcPr>
          <w:p w14:paraId="3740F4C4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8.</w:t>
            </w:r>
          </w:p>
        </w:tc>
        <w:tc>
          <w:tcPr>
            <w:tcW w:w="6712" w:type="dxa"/>
            <w:vAlign w:val="center"/>
          </w:tcPr>
          <w:p w14:paraId="51FAC4D7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Создание репозитория</w:t>
            </w:r>
          </w:p>
        </w:tc>
        <w:tc>
          <w:tcPr>
            <w:tcW w:w="2474" w:type="dxa"/>
            <w:vAlign w:val="center"/>
          </w:tcPr>
          <w:p w14:paraId="1C5E4A71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</w:t>
            </w:r>
          </w:p>
        </w:tc>
      </w:tr>
      <w:tr w:rsidR="001900F2" w:rsidRPr="001900F2" w14:paraId="2C624169" w14:textId="77777777" w:rsidTr="00CB3419">
        <w:trPr>
          <w:jc w:val="center"/>
        </w:trPr>
        <w:tc>
          <w:tcPr>
            <w:tcW w:w="7437" w:type="dxa"/>
            <w:gridSpan w:val="2"/>
            <w:vAlign w:val="center"/>
          </w:tcPr>
          <w:p w14:paraId="778BF352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1900F2">
              <w:rPr>
                <w:b/>
                <w:sz w:val="24"/>
                <w:szCs w:val="24"/>
              </w:rPr>
              <w:t>Реализация и интеграция</w:t>
            </w:r>
          </w:p>
        </w:tc>
        <w:tc>
          <w:tcPr>
            <w:tcW w:w="2474" w:type="dxa"/>
            <w:vAlign w:val="center"/>
          </w:tcPr>
          <w:p w14:paraId="4F02757E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1900F2">
              <w:rPr>
                <w:b/>
                <w:bCs/>
                <w:sz w:val="24"/>
                <w:szCs w:val="24"/>
              </w:rPr>
              <w:t>7</w:t>
            </w:r>
          </w:p>
        </w:tc>
      </w:tr>
      <w:tr w:rsidR="001900F2" w:rsidRPr="001900F2" w14:paraId="2540CD7E" w14:textId="77777777" w:rsidTr="00CB3419">
        <w:trPr>
          <w:jc w:val="center"/>
        </w:trPr>
        <w:tc>
          <w:tcPr>
            <w:tcW w:w="725" w:type="dxa"/>
            <w:vAlign w:val="center"/>
          </w:tcPr>
          <w:p w14:paraId="50741C6E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9.</w:t>
            </w:r>
          </w:p>
        </w:tc>
        <w:tc>
          <w:tcPr>
            <w:tcW w:w="6712" w:type="dxa"/>
            <w:vAlign w:val="center"/>
          </w:tcPr>
          <w:p w14:paraId="11738626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Реализация физической модели</w:t>
            </w:r>
          </w:p>
        </w:tc>
        <w:tc>
          <w:tcPr>
            <w:tcW w:w="2474" w:type="dxa"/>
            <w:vAlign w:val="center"/>
          </w:tcPr>
          <w:p w14:paraId="17EE1FA5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3</w:t>
            </w:r>
          </w:p>
        </w:tc>
      </w:tr>
      <w:tr w:rsidR="001900F2" w:rsidRPr="001900F2" w14:paraId="67C5CE39" w14:textId="77777777" w:rsidTr="00CB3419">
        <w:trPr>
          <w:jc w:val="center"/>
        </w:trPr>
        <w:tc>
          <w:tcPr>
            <w:tcW w:w="725" w:type="dxa"/>
            <w:vAlign w:val="center"/>
          </w:tcPr>
          <w:p w14:paraId="4218185D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0.</w:t>
            </w:r>
          </w:p>
        </w:tc>
        <w:tc>
          <w:tcPr>
            <w:tcW w:w="6712" w:type="dxa"/>
            <w:vAlign w:val="center"/>
          </w:tcPr>
          <w:p w14:paraId="316B8D77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Разработка главной формы</w:t>
            </w:r>
          </w:p>
        </w:tc>
        <w:tc>
          <w:tcPr>
            <w:tcW w:w="2474" w:type="dxa"/>
            <w:vAlign w:val="center"/>
          </w:tcPr>
          <w:p w14:paraId="061ED45E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27934947" w14:textId="77777777" w:rsidTr="00CB3419">
        <w:trPr>
          <w:jc w:val="center"/>
        </w:trPr>
        <w:tc>
          <w:tcPr>
            <w:tcW w:w="725" w:type="dxa"/>
            <w:vAlign w:val="center"/>
          </w:tcPr>
          <w:p w14:paraId="2A8543C4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11.</w:t>
            </w:r>
          </w:p>
        </w:tc>
        <w:tc>
          <w:tcPr>
            <w:tcW w:w="6712" w:type="dxa"/>
            <w:vAlign w:val="center"/>
          </w:tcPr>
          <w:p w14:paraId="55856EA0" w14:textId="219C6E0F" w:rsidR="001900F2" w:rsidRPr="001900F2" w:rsidRDefault="00C359BD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C359BD">
              <w:rPr>
                <w:sz w:val="24"/>
                <w:szCs w:val="24"/>
              </w:rPr>
              <w:t>Разработка формы заполнения обращения</w:t>
            </w:r>
          </w:p>
        </w:tc>
        <w:tc>
          <w:tcPr>
            <w:tcW w:w="2474" w:type="dxa"/>
            <w:vAlign w:val="center"/>
          </w:tcPr>
          <w:p w14:paraId="7AF1C158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  <w:r w:rsidRPr="001900F2">
              <w:rPr>
                <w:sz w:val="24"/>
                <w:szCs w:val="24"/>
              </w:rPr>
              <w:t>2</w:t>
            </w:r>
          </w:p>
        </w:tc>
      </w:tr>
      <w:tr w:rsidR="001900F2" w:rsidRPr="001900F2" w14:paraId="39C394A3" w14:textId="77777777" w:rsidTr="00CB3419">
        <w:trPr>
          <w:jc w:val="center"/>
        </w:trPr>
        <w:tc>
          <w:tcPr>
            <w:tcW w:w="725" w:type="dxa"/>
            <w:vAlign w:val="center"/>
          </w:tcPr>
          <w:p w14:paraId="586EE974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6712" w:type="dxa"/>
            <w:vAlign w:val="center"/>
          </w:tcPr>
          <w:p w14:paraId="31FEFDFA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1900F2">
              <w:rPr>
                <w:b/>
                <w:bCs/>
                <w:sz w:val="24"/>
                <w:szCs w:val="24"/>
              </w:rPr>
              <w:t>Итог:</w:t>
            </w:r>
          </w:p>
        </w:tc>
        <w:tc>
          <w:tcPr>
            <w:tcW w:w="2474" w:type="dxa"/>
            <w:vAlign w:val="center"/>
          </w:tcPr>
          <w:p w14:paraId="1E623CCF" w14:textId="77777777" w:rsidR="001900F2" w:rsidRPr="001900F2" w:rsidRDefault="001900F2" w:rsidP="001900F2">
            <w:pPr>
              <w:spacing w:line="360" w:lineRule="auto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1900F2">
              <w:rPr>
                <w:b/>
                <w:bCs/>
                <w:sz w:val="24"/>
                <w:szCs w:val="24"/>
              </w:rPr>
              <w:t>20</w:t>
            </w:r>
          </w:p>
        </w:tc>
      </w:tr>
    </w:tbl>
    <w:p w14:paraId="1F29F6FA" w14:textId="77777777" w:rsidR="001900F2" w:rsidRPr="001900F2" w:rsidRDefault="001900F2" w:rsidP="001900F2">
      <w:pPr>
        <w:widowControl/>
        <w:autoSpaceDE/>
        <w:autoSpaceDN/>
        <w:adjustRightInd/>
        <w:spacing w:before="240" w:line="360" w:lineRule="auto"/>
        <w:rPr>
          <w:rFonts w:eastAsia="Calibri"/>
          <w:szCs w:val="28"/>
          <w:lang w:eastAsia="en-US"/>
        </w:rPr>
      </w:pPr>
      <w:r w:rsidRPr="001900F2">
        <w:rPr>
          <w:rFonts w:eastAsia="Calibri"/>
          <w:szCs w:val="28"/>
          <w:lang w:eastAsia="en-US"/>
        </w:rPr>
        <w:t xml:space="preserve">Необходимо спроектировать и разработать базу данных, в которой будет содержаться информация о меню, блюдах, клиента, сотрудниках и заказов. В дальнейшем перенести эту базу данных в программную среду </w:t>
      </w:r>
      <w:r w:rsidRPr="001900F2">
        <w:rPr>
          <w:rFonts w:eastAsia="Calibri"/>
          <w:szCs w:val="28"/>
          <w:lang w:val="en-US" w:eastAsia="en-US"/>
        </w:rPr>
        <w:t>Visual</w:t>
      </w:r>
      <w:r w:rsidRPr="001900F2">
        <w:rPr>
          <w:rFonts w:eastAsia="Calibri"/>
          <w:szCs w:val="28"/>
          <w:lang w:eastAsia="en-US"/>
        </w:rPr>
        <w:t xml:space="preserve"> </w:t>
      </w:r>
      <w:r w:rsidRPr="001900F2">
        <w:rPr>
          <w:rFonts w:eastAsia="Calibri"/>
          <w:szCs w:val="28"/>
          <w:lang w:val="en-US" w:eastAsia="en-US"/>
        </w:rPr>
        <w:t>Studio</w:t>
      </w:r>
      <w:r w:rsidRPr="001900F2">
        <w:rPr>
          <w:rFonts w:eastAsia="Calibri"/>
          <w:szCs w:val="28"/>
          <w:lang w:eastAsia="en-US"/>
        </w:rPr>
        <w:t>, реализовать авторизацию, создать необходимые запросы к БД, разработать первоначальный дизайн и протестировать работу.</w:t>
      </w:r>
      <w:r w:rsidRPr="001900F2">
        <w:br w:type="page"/>
      </w:r>
    </w:p>
    <w:p w14:paraId="2C122158" w14:textId="77777777" w:rsidR="001E6E5A" w:rsidRPr="001E6E5A" w:rsidRDefault="001E6E5A" w:rsidP="001E6E5A">
      <w:pPr>
        <w:keepNext/>
        <w:keepLines/>
        <w:spacing w:after="240" w:line="360" w:lineRule="auto"/>
        <w:ind w:firstLine="0"/>
        <w:outlineLvl w:val="1"/>
        <w:rPr>
          <w:b/>
          <w:sz w:val="32"/>
          <w:szCs w:val="26"/>
        </w:rPr>
      </w:pPr>
      <w:bookmarkStart w:id="5" w:name="_Toc151092164"/>
      <w:bookmarkStart w:id="6" w:name="_Toc152702858"/>
      <w:r w:rsidRPr="001E6E5A">
        <w:rPr>
          <w:b/>
          <w:sz w:val="32"/>
          <w:szCs w:val="26"/>
        </w:rPr>
        <w:lastRenderedPageBreak/>
        <w:t>Разработка первичной документации</w:t>
      </w:r>
      <w:bookmarkEnd w:id="5"/>
      <w:bookmarkEnd w:id="6"/>
    </w:p>
    <w:p w14:paraId="4E95FBA5" w14:textId="77777777" w:rsidR="001E6E5A" w:rsidRPr="001E6E5A" w:rsidRDefault="001E6E5A" w:rsidP="001E6E5A">
      <w:pPr>
        <w:spacing w:line="360" w:lineRule="auto"/>
        <w:contextualSpacing/>
        <w:rPr>
          <w:szCs w:val="28"/>
        </w:rPr>
      </w:pPr>
      <w:r w:rsidRPr="001E6E5A">
        <w:rPr>
          <w:szCs w:val="28"/>
        </w:rPr>
        <w:t xml:space="preserve">Для планирования работ по созданию программного обеспечения необходимо определить функциональные требования к автоматизированной информационной системе общей концепции и техническое задание. </w:t>
      </w:r>
    </w:p>
    <w:p w14:paraId="6AE3B823" w14:textId="77777777" w:rsidR="001E6E5A" w:rsidRPr="001E6E5A" w:rsidRDefault="001E6E5A" w:rsidP="001E6E5A">
      <w:pPr>
        <w:spacing w:line="360" w:lineRule="auto"/>
        <w:contextualSpacing/>
      </w:pPr>
      <w:r w:rsidRPr="001E6E5A">
        <w:t>Общая концепция АИС – это своеобразный документ, определяющий путь развития проекта. Он включает в себя анализ рынка, конкурентов, целевой аудитории, товарные предложения и массу других исследований. Опираясь на собранные данные, создается техническая концепция АИС, позволяющая сформировать единый образ и видение проекта. Разработка концепции нужна для того, чтобы в дальнейшем подготовить техническое задание, как на создание дизайна, так и на написание кода. Специалисты, опираясь на концепцию, четко понимают свои задачи, так как есть явное представление, как должна выглядеть АИС, какой функционал будет и так далее.</w:t>
      </w:r>
    </w:p>
    <w:p w14:paraId="3D1C16B1" w14:textId="77777777" w:rsidR="001E6E5A" w:rsidRPr="001E6E5A" w:rsidRDefault="001E6E5A" w:rsidP="001E6E5A">
      <w:pPr>
        <w:spacing w:line="360" w:lineRule="auto"/>
        <w:contextualSpacing/>
        <w:rPr>
          <w:szCs w:val="28"/>
        </w:rPr>
      </w:pPr>
      <w:r w:rsidRPr="001E6E5A">
        <w:rPr>
          <w:szCs w:val="28"/>
        </w:rPr>
        <w:t>При разработке общей концепции необходимо решить следующие задачи:</w:t>
      </w:r>
    </w:p>
    <w:p w14:paraId="799F676D" w14:textId="30FE1831" w:rsidR="001E6E5A" w:rsidRPr="001E6E5A" w:rsidRDefault="001E6E5A" w:rsidP="001E6E5A">
      <w:pPr>
        <w:numPr>
          <w:ilvl w:val="0"/>
          <w:numId w:val="4"/>
        </w:numPr>
        <w:spacing w:line="360" w:lineRule="auto"/>
        <w:ind w:left="0" w:firstLine="709"/>
        <w:contextualSpacing/>
      </w:pPr>
      <w:r w:rsidRPr="001E6E5A">
        <w:rPr>
          <w:szCs w:val="28"/>
        </w:rPr>
        <w:t xml:space="preserve">разработать </w:t>
      </w:r>
      <w:r w:rsidRPr="001E6E5A">
        <w:rPr>
          <w:szCs w:val="28"/>
          <w:lang w:val="en-US"/>
        </w:rPr>
        <w:t>desktop</w:t>
      </w:r>
      <w:r w:rsidRPr="001E6E5A">
        <w:rPr>
          <w:szCs w:val="28"/>
        </w:rPr>
        <w:t>-приложения для</w:t>
      </w:r>
      <w:r w:rsidR="00E2789E">
        <w:rPr>
          <w:szCs w:val="28"/>
        </w:rPr>
        <w:t xml:space="preserve"> медицинского персонала</w:t>
      </w:r>
      <w:r w:rsidRPr="001E6E5A">
        <w:rPr>
          <w:szCs w:val="28"/>
        </w:rPr>
        <w:t>;</w:t>
      </w:r>
    </w:p>
    <w:p w14:paraId="734FCCB6" w14:textId="77777777" w:rsidR="001E6E5A" w:rsidRPr="001E6E5A" w:rsidRDefault="001E6E5A" w:rsidP="001E6E5A">
      <w:pPr>
        <w:numPr>
          <w:ilvl w:val="0"/>
          <w:numId w:val="4"/>
        </w:numPr>
        <w:spacing w:line="360" w:lineRule="auto"/>
        <w:ind w:left="0" w:firstLine="709"/>
        <w:contextualSpacing/>
      </w:pPr>
      <w:r w:rsidRPr="001E6E5A">
        <w:t xml:space="preserve">определить разделы для </w:t>
      </w:r>
      <w:r w:rsidRPr="001E6E5A">
        <w:rPr>
          <w:lang w:val="en-US"/>
        </w:rPr>
        <w:t>desktop</w:t>
      </w:r>
      <w:r w:rsidRPr="001E6E5A">
        <w:t>-приложения.</w:t>
      </w:r>
    </w:p>
    <w:p w14:paraId="576D55BB" w14:textId="77777777" w:rsidR="001E6E5A" w:rsidRPr="001E6E5A" w:rsidRDefault="001E6E5A" w:rsidP="001E6E5A">
      <w:pPr>
        <w:spacing w:line="360" w:lineRule="auto"/>
      </w:pPr>
      <w:r w:rsidRPr="001E6E5A">
        <w:t>Общая концепция была разработана вместе с заказчиком, в процессе были выявлены основные требования к АИС (</w:t>
      </w:r>
      <w:hyperlink w:anchor="_Приложение_А" w:history="1">
        <w:r w:rsidRPr="001E6E5A">
          <w:rPr>
            <w:color w:val="0563C1"/>
            <w:szCs w:val="28"/>
            <w:u w:val="single"/>
          </w:rPr>
          <w:t>Приложение А</w:t>
        </w:r>
      </w:hyperlink>
      <w:r w:rsidRPr="001E6E5A">
        <w:t>).</w:t>
      </w:r>
    </w:p>
    <w:p w14:paraId="187ECB44" w14:textId="77777777" w:rsidR="001E6E5A" w:rsidRPr="001E6E5A" w:rsidRDefault="001E6E5A" w:rsidP="001E6E5A">
      <w:pPr>
        <w:widowControl/>
        <w:autoSpaceDE/>
        <w:autoSpaceDN/>
        <w:adjustRightInd/>
        <w:spacing w:line="360" w:lineRule="auto"/>
        <w:rPr>
          <w:rFonts w:eastAsia="Calibri"/>
          <w:szCs w:val="22"/>
          <w:lang w:eastAsia="en-US"/>
        </w:rPr>
      </w:pPr>
      <w:r w:rsidRPr="001E6E5A">
        <w:rPr>
          <w:rFonts w:eastAsia="Calibri"/>
          <w:szCs w:val="22"/>
          <w:lang w:eastAsia="en-US"/>
        </w:rPr>
        <w:t>Техническое задание (ТЗ) – это документ, определяющий цели, требования и основные исходные данные, необходимые для разработки АИС.</w:t>
      </w:r>
    </w:p>
    <w:p w14:paraId="5348AB7F" w14:textId="77777777" w:rsidR="001E6E5A" w:rsidRPr="001E6E5A" w:rsidRDefault="001E6E5A" w:rsidP="001E6E5A">
      <w:pPr>
        <w:widowControl/>
        <w:autoSpaceDE/>
        <w:autoSpaceDN/>
        <w:adjustRightInd/>
        <w:spacing w:line="360" w:lineRule="auto"/>
        <w:rPr>
          <w:rFonts w:eastAsia="Calibri"/>
          <w:szCs w:val="22"/>
          <w:lang w:eastAsia="en-US"/>
        </w:rPr>
      </w:pPr>
      <w:r w:rsidRPr="001E6E5A">
        <w:rPr>
          <w:rFonts w:eastAsia="Calibri"/>
          <w:szCs w:val="22"/>
          <w:lang w:eastAsia="en-US"/>
        </w:rPr>
        <w:t>При разработке ТЗ необходимо решить следующие задачи:</w:t>
      </w:r>
    </w:p>
    <w:p w14:paraId="25E7FF08" w14:textId="77777777" w:rsidR="001E6E5A" w:rsidRPr="001E6E5A" w:rsidRDefault="001E6E5A" w:rsidP="001E6E5A">
      <w:pPr>
        <w:widowControl/>
        <w:numPr>
          <w:ilvl w:val="0"/>
          <w:numId w:val="3"/>
        </w:numPr>
        <w:autoSpaceDE/>
        <w:autoSpaceDN/>
        <w:adjustRightInd/>
        <w:spacing w:after="200" w:line="360" w:lineRule="auto"/>
        <w:ind w:left="0" w:firstLine="709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Установить общую цель создания информационной системы;</w:t>
      </w:r>
    </w:p>
    <w:p w14:paraId="502F8BDB" w14:textId="77777777" w:rsidR="001E6E5A" w:rsidRPr="001E6E5A" w:rsidRDefault="001E6E5A" w:rsidP="001E6E5A">
      <w:pPr>
        <w:widowControl/>
        <w:numPr>
          <w:ilvl w:val="0"/>
          <w:numId w:val="3"/>
        </w:numPr>
        <w:autoSpaceDE/>
        <w:autoSpaceDN/>
        <w:adjustRightInd/>
        <w:spacing w:after="200" w:line="360" w:lineRule="auto"/>
        <w:ind w:left="0" w:firstLine="709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Установить общие требования к проектируемой системе;</w:t>
      </w:r>
    </w:p>
    <w:p w14:paraId="4B152201" w14:textId="77777777" w:rsidR="001E6E5A" w:rsidRPr="001E6E5A" w:rsidRDefault="001E6E5A" w:rsidP="001E6E5A">
      <w:pPr>
        <w:widowControl/>
        <w:numPr>
          <w:ilvl w:val="0"/>
          <w:numId w:val="3"/>
        </w:numPr>
        <w:autoSpaceDE/>
        <w:autoSpaceDN/>
        <w:adjustRightInd/>
        <w:spacing w:after="200" w:line="360" w:lineRule="auto"/>
        <w:ind w:left="0" w:firstLine="709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Разработать требования к информационному, программному, техническому и технологическому обеспечению;</w:t>
      </w:r>
    </w:p>
    <w:p w14:paraId="04C66B37" w14:textId="77777777" w:rsidR="001E6E5A" w:rsidRPr="001E6E5A" w:rsidRDefault="001E6E5A" w:rsidP="001E6E5A">
      <w:pPr>
        <w:widowControl/>
        <w:numPr>
          <w:ilvl w:val="0"/>
          <w:numId w:val="3"/>
        </w:numPr>
        <w:autoSpaceDE/>
        <w:autoSpaceDN/>
        <w:adjustRightInd/>
        <w:spacing w:after="200" w:line="360" w:lineRule="auto"/>
        <w:ind w:left="0" w:firstLine="709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Определить этапы создания системы и сроки их выполнения;</w:t>
      </w:r>
    </w:p>
    <w:p w14:paraId="4B0BD135" w14:textId="77777777" w:rsidR="001E6E5A" w:rsidRPr="001E6E5A" w:rsidRDefault="001E6E5A" w:rsidP="001E6E5A">
      <w:pPr>
        <w:widowControl/>
        <w:numPr>
          <w:ilvl w:val="0"/>
          <w:numId w:val="3"/>
        </w:numPr>
        <w:autoSpaceDE/>
        <w:autoSpaceDN/>
        <w:adjustRightInd/>
        <w:spacing w:after="200" w:line="360" w:lineRule="auto"/>
        <w:ind w:left="0" w:firstLine="709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Провести предварительный расчет затрат на создание системы.</w:t>
      </w:r>
    </w:p>
    <w:p w14:paraId="1A0CBCA5" w14:textId="147F9801" w:rsidR="001E6E5A" w:rsidRPr="001E6E5A" w:rsidRDefault="001E6E5A" w:rsidP="003A0DDC">
      <w:pPr>
        <w:widowControl/>
        <w:autoSpaceDE/>
        <w:autoSpaceDN/>
        <w:adjustRightInd/>
        <w:spacing w:after="200" w:line="360" w:lineRule="auto"/>
        <w:contextualSpacing/>
        <w:rPr>
          <w:rFonts w:eastAsia="Calibri"/>
          <w:szCs w:val="28"/>
          <w:lang w:eastAsia="en-US"/>
        </w:rPr>
      </w:pPr>
      <w:r w:rsidRPr="001E6E5A">
        <w:rPr>
          <w:rFonts w:eastAsia="Calibri"/>
          <w:szCs w:val="28"/>
          <w:lang w:eastAsia="en-US"/>
        </w:rPr>
        <w:t>Техническое задание было написано в (</w:t>
      </w:r>
      <w:hyperlink w:anchor="_Приложение_Б" w:history="1">
        <w:r w:rsidRPr="001E6E5A">
          <w:rPr>
            <w:rFonts w:eastAsia="Calibri"/>
            <w:color w:val="0563C1"/>
            <w:szCs w:val="28"/>
            <w:u w:val="single"/>
            <w:lang w:eastAsia="en-US"/>
          </w:rPr>
          <w:t>Приложение Б</w:t>
        </w:r>
      </w:hyperlink>
      <w:r w:rsidRPr="001E6E5A">
        <w:rPr>
          <w:rFonts w:eastAsia="Calibri"/>
          <w:szCs w:val="28"/>
          <w:lang w:eastAsia="en-US"/>
        </w:rPr>
        <w:t>).</w:t>
      </w:r>
      <w:r w:rsidRPr="001E6E5A">
        <w:br w:type="page"/>
      </w:r>
    </w:p>
    <w:p w14:paraId="7A901FB8" w14:textId="77777777" w:rsidR="00BD007C" w:rsidRPr="00BD007C" w:rsidRDefault="00BD007C" w:rsidP="00BD007C">
      <w:pPr>
        <w:keepNext/>
        <w:keepLines/>
        <w:spacing w:after="240" w:line="360" w:lineRule="auto"/>
        <w:ind w:firstLine="0"/>
        <w:outlineLvl w:val="1"/>
        <w:rPr>
          <w:b/>
          <w:sz w:val="32"/>
          <w:szCs w:val="26"/>
        </w:rPr>
      </w:pPr>
      <w:bookmarkStart w:id="7" w:name="_Toc151092165"/>
      <w:bookmarkStart w:id="8" w:name="_Toc152702859"/>
      <w:r w:rsidRPr="003A0DDC">
        <w:rPr>
          <w:b/>
          <w:sz w:val="32"/>
          <w:szCs w:val="26"/>
        </w:rPr>
        <w:lastRenderedPageBreak/>
        <w:t>Проектирование АИС</w:t>
      </w:r>
      <w:bookmarkEnd w:id="7"/>
      <w:bookmarkEnd w:id="8"/>
    </w:p>
    <w:p w14:paraId="061DBD06" w14:textId="77777777" w:rsidR="00BD007C" w:rsidRPr="00BD007C" w:rsidRDefault="00BD007C" w:rsidP="00BD007C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9" w:name="_Toc151092166"/>
      <w:bookmarkStart w:id="10" w:name="_Toc152702860"/>
      <w:r w:rsidRPr="00BD007C">
        <w:rPr>
          <w:b/>
          <w:szCs w:val="24"/>
        </w:rPr>
        <w:t>Проектирование диаграммы вариантов использования</w:t>
      </w:r>
      <w:bookmarkEnd w:id="9"/>
      <w:bookmarkEnd w:id="10"/>
    </w:p>
    <w:p w14:paraId="3DE9474D" w14:textId="3D213688" w:rsidR="00BD007C" w:rsidRPr="00BD007C" w:rsidRDefault="00BD007C" w:rsidP="00BD007C">
      <w:pPr>
        <w:spacing w:line="360" w:lineRule="auto"/>
      </w:pPr>
      <w:r w:rsidRPr="00BD007C">
        <w:t>Для проектирования АИС «</w:t>
      </w:r>
      <w:r w:rsidR="003A0DDC">
        <w:t>Учёт пациентов психиатрического отделения</w:t>
      </w:r>
      <w:r w:rsidRPr="00BD007C">
        <w:t>» была разработана диаграмма вариантов использования для менеджера службы доставки. На рисунке 2 показана диаграмма вариантов использования.</w:t>
      </w:r>
    </w:p>
    <w:p w14:paraId="470278A5" w14:textId="5FDE4994" w:rsidR="001900F2" w:rsidRDefault="003A0DDC" w:rsidP="00FC7743">
      <w:pPr>
        <w:ind w:firstLine="0"/>
        <w:jc w:val="center"/>
        <w:rPr>
          <w:szCs w:val="28"/>
        </w:rPr>
      </w:pPr>
      <w:r>
        <w:object w:dxaOrig="9612" w:dyaOrig="6024" w14:anchorId="0120BC23">
          <v:shape id="_x0000_i1026" type="#_x0000_t75" style="width:480.6pt;height:301.2pt" o:ole="">
            <v:imagedata r:id="rId11" o:title=""/>
          </v:shape>
          <o:OLEObject Type="Embed" ProgID="Visio.Drawing.15" ShapeID="_x0000_i1026" DrawAspect="Content" ObjectID="_1764160092" r:id="rId12"/>
        </w:object>
      </w:r>
    </w:p>
    <w:p w14:paraId="2A3D811B" w14:textId="4C950351" w:rsidR="002149A8" w:rsidRDefault="00FC7743" w:rsidP="00FC7743">
      <w:pPr>
        <w:spacing w:line="360" w:lineRule="auto"/>
        <w:ind w:firstLine="0"/>
        <w:jc w:val="center"/>
      </w:pPr>
      <w:r w:rsidRPr="00FC7743"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B90056">
        <w:rPr>
          <w:noProof/>
        </w:rPr>
        <w:t>2</w:t>
      </w:r>
      <w:r w:rsidR="00ED4413">
        <w:rPr>
          <w:noProof/>
        </w:rPr>
        <w:fldChar w:fldCharType="end"/>
      </w:r>
      <w:r w:rsidRPr="00FC7743">
        <w:t>. Диаграмма вариантов использования</w:t>
      </w:r>
    </w:p>
    <w:p w14:paraId="308AF0D3" w14:textId="77777777" w:rsidR="00FC7743" w:rsidRPr="00FC7743" w:rsidRDefault="00FC7743" w:rsidP="00FC7743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11" w:name="_Toc151092167"/>
      <w:bookmarkStart w:id="12" w:name="_Toc152702861"/>
      <w:r w:rsidRPr="00FC7743">
        <w:rPr>
          <w:b/>
          <w:szCs w:val="24"/>
        </w:rPr>
        <w:t>Проектирование диаграммы последовательности</w:t>
      </w:r>
      <w:bookmarkEnd w:id="11"/>
      <w:bookmarkEnd w:id="12"/>
    </w:p>
    <w:p w14:paraId="7723016C" w14:textId="3702142C" w:rsidR="00AF5F31" w:rsidRDefault="00FC7743" w:rsidP="001E1048">
      <w:pPr>
        <w:spacing w:line="360" w:lineRule="auto"/>
      </w:pPr>
      <w:r w:rsidRPr="00FC7743">
        <w:t>Для проектирования АИС «</w:t>
      </w:r>
      <w:r>
        <w:t>Учёт</w:t>
      </w:r>
      <w:r w:rsidR="003A0DDC">
        <w:t xml:space="preserve"> пациентов психиатрического отделения</w:t>
      </w:r>
      <w:r w:rsidRPr="00FC7743">
        <w:t>» была разработана диаграмма последовательности, на которой показан процесс обработки заказа менеджером службы доставки. На рисунке 3 показана диаграмма последовательности.</w:t>
      </w:r>
    </w:p>
    <w:p w14:paraId="56E8AC17" w14:textId="385CB4D4" w:rsidR="00FC7743" w:rsidRDefault="001E1048" w:rsidP="003A0DDC">
      <w:pPr>
        <w:spacing w:line="360" w:lineRule="auto"/>
        <w:ind w:firstLine="0"/>
        <w:jc w:val="center"/>
      </w:pPr>
      <w:r>
        <w:object w:dxaOrig="7092" w:dyaOrig="7561" w14:anchorId="3EA69A7A">
          <v:shape id="_x0000_i1029" type="#_x0000_t75" style="width:511.2pt;height:522pt" o:ole="">
            <v:imagedata r:id="rId13" o:title="" cropbottom="2754f"/>
          </v:shape>
          <o:OLEObject Type="Embed" ProgID="Visio.Drawing.15" ShapeID="_x0000_i1029" DrawAspect="Content" ObjectID="_1764160093" r:id="rId14"/>
        </w:object>
      </w:r>
    </w:p>
    <w:p w14:paraId="2DE8BBD2" w14:textId="14860A94" w:rsidR="00AF5F31" w:rsidRDefault="009E34A1" w:rsidP="001E1048">
      <w:pPr>
        <w:keepNext/>
        <w:spacing w:line="360" w:lineRule="auto"/>
        <w:ind w:firstLine="0"/>
        <w:jc w:val="center"/>
      </w:pPr>
      <w:r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3</w:t>
      </w:r>
      <w:r w:rsidR="00ED4413">
        <w:rPr>
          <w:noProof/>
        </w:rPr>
        <w:fldChar w:fldCharType="end"/>
      </w:r>
      <w:r>
        <w:t>. Диаграмма последовательности</w:t>
      </w:r>
    </w:p>
    <w:p w14:paraId="3ADB9B66" w14:textId="7F828C51" w:rsidR="00D45736" w:rsidRPr="00D45736" w:rsidRDefault="00D45736" w:rsidP="00D45736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13" w:name="_Toc151092168"/>
      <w:bookmarkStart w:id="14" w:name="_Toc152702862"/>
      <w:r w:rsidRPr="00D45736">
        <w:rPr>
          <w:b/>
          <w:szCs w:val="24"/>
        </w:rPr>
        <w:t xml:space="preserve">Проектирование диаграммы </w:t>
      </w:r>
      <w:r w:rsidRPr="00D45736">
        <w:rPr>
          <w:b/>
          <w:szCs w:val="24"/>
          <w:lang w:val="en-US"/>
        </w:rPr>
        <w:t>IDEF</w:t>
      </w:r>
      <w:r w:rsidRPr="00D45736">
        <w:rPr>
          <w:b/>
          <w:szCs w:val="24"/>
        </w:rPr>
        <w:t>0</w:t>
      </w:r>
      <w:bookmarkEnd w:id="13"/>
      <w:bookmarkEnd w:id="14"/>
    </w:p>
    <w:p w14:paraId="15E57B6A" w14:textId="50841A76" w:rsidR="00D45736" w:rsidRPr="00D45736" w:rsidRDefault="00D45736" w:rsidP="00D45736">
      <w:pPr>
        <w:spacing w:line="360" w:lineRule="auto"/>
      </w:pPr>
      <w:r w:rsidRPr="00D45736">
        <w:t>Для проектирования АИС «</w:t>
      </w:r>
      <w:r>
        <w:t>Учёт обращений</w:t>
      </w:r>
      <w:r w:rsidRPr="00D45736">
        <w:t>» были разработаны следующие диаграммы:</w:t>
      </w:r>
    </w:p>
    <w:p w14:paraId="1FBC3F71" w14:textId="77777777" w:rsidR="00D45736" w:rsidRPr="00D45736" w:rsidRDefault="00D45736" w:rsidP="00D45736">
      <w:pPr>
        <w:numPr>
          <w:ilvl w:val="0"/>
          <w:numId w:val="5"/>
        </w:numPr>
        <w:spacing w:line="360" w:lineRule="auto"/>
        <w:ind w:left="0" w:firstLine="709"/>
        <w:contextualSpacing/>
      </w:pPr>
      <w:r w:rsidRPr="00D45736">
        <w:rPr>
          <w:lang w:val="en-US"/>
        </w:rPr>
        <w:t>IDEF</w:t>
      </w:r>
      <w:r w:rsidRPr="00D45736">
        <w:t xml:space="preserve">0 – графическая нотация, предназначенная для формализации и описания бизнес-процессов; на ней показана краткая схема работы. На рисунке 4 показана контекстная диаграмма </w:t>
      </w:r>
      <w:r w:rsidRPr="00D45736">
        <w:rPr>
          <w:lang w:val="en-US"/>
        </w:rPr>
        <w:t>IDEF0.</w:t>
      </w:r>
    </w:p>
    <w:p w14:paraId="13DA92CB" w14:textId="184C4371" w:rsidR="00D45736" w:rsidRPr="00D45736" w:rsidRDefault="001E1048" w:rsidP="00D45736">
      <w:pPr>
        <w:keepNext/>
        <w:spacing w:line="360" w:lineRule="auto"/>
        <w:ind w:firstLine="0"/>
        <w:contextualSpacing/>
        <w:jc w:val="center"/>
      </w:pPr>
      <w:r>
        <w:object w:dxaOrig="7849" w:dyaOrig="3936" w14:anchorId="1015AB40">
          <v:shape id="_x0000_i1045" type="#_x0000_t75" style="width:460.2pt;height:231pt" o:ole="">
            <v:imagedata r:id="rId15" o:title=""/>
          </v:shape>
          <o:OLEObject Type="Embed" ProgID="Visio.Drawing.15" ShapeID="_x0000_i1045" DrawAspect="Content" ObjectID="_1764160094" r:id="rId16"/>
        </w:object>
      </w:r>
    </w:p>
    <w:p w14:paraId="433E26D3" w14:textId="02F57E7D" w:rsidR="00D45736" w:rsidRPr="00D45736" w:rsidRDefault="00D45736" w:rsidP="00D45736">
      <w:pPr>
        <w:spacing w:line="360" w:lineRule="auto"/>
        <w:ind w:firstLine="0"/>
        <w:jc w:val="center"/>
        <w:rPr>
          <w:iCs/>
          <w:szCs w:val="18"/>
        </w:rPr>
      </w:pPr>
      <w:r w:rsidRPr="00D45736">
        <w:rPr>
          <w:iCs/>
          <w:szCs w:val="18"/>
        </w:rPr>
        <w:t xml:space="preserve">Рисунок </w:t>
      </w:r>
      <w:r w:rsidRPr="00D45736">
        <w:rPr>
          <w:iCs/>
          <w:szCs w:val="18"/>
        </w:rPr>
        <w:fldChar w:fldCharType="begin"/>
      </w:r>
      <w:r w:rsidRPr="00D45736">
        <w:rPr>
          <w:iCs/>
          <w:szCs w:val="18"/>
        </w:rPr>
        <w:instrText xml:space="preserve"> SEQ Рисунок \* ARABIC </w:instrText>
      </w:r>
      <w:r w:rsidRPr="00D45736">
        <w:rPr>
          <w:iCs/>
          <w:szCs w:val="18"/>
        </w:rPr>
        <w:fldChar w:fldCharType="separate"/>
      </w:r>
      <w:r w:rsidR="00715909">
        <w:rPr>
          <w:iCs/>
          <w:noProof/>
          <w:szCs w:val="18"/>
        </w:rPr>
        <w:t>4</w:t>
      </w:r>
      <w:r w:rsidRPr="00D45736">
        <w:rPr>
          <w:iCs/>
          <w:szCs w:val="18"/>
        </w:rPr>
        <w:fldChar w:fldCharType="end"/>
      </w:r>
      <w:r w:rsidRPr="00D45736">
        <w:rPr>
          <w:iCs/>
          <w:szCs w:val="18"/>
        </w:rPr>
        <w:t xml:space="preserve">. Контекстная диаграмма </w:t>
      </w:r>
      <w:r w:rsidRPr="00D45736">
        <w:rPr>
          <w:iCs/>
          <w:szCs w:val="18"/>
          <w:lang w:val="en-US"/>
        </w:rPr>
        <w:t>IDEF</w:t>
      </w:r>
      <w:r w:rsidRPr="00D45736">
        <w:rPr>
          <w:iCs/>
          <w:szCs w:val="18"/>
        </w:rPr>
        <w:t>0</w:t>
      </w:r>
    </w:p>
    <w:p w14:paraId="587D546C" w14:textId="77777777" w:rsidR="003E0196" w:rsidRDefault="00D45736" w:rsidP="00D45736">
      <w:pPr>
        <w:numPr>
          <w:ilvl w:val="0"/>
          <w:numId w:val="5"/>
        </w:numPr>
        <w:spacing w:line="360" w:lineRule="auto"/>
        <w:ind w:left="0" w:firstLine="709"/>
        <w:contextualSpacing/>
        <w:sectPr w:rsidR="003E0196" w:rsidSect="00AF5F31">
          <w:footerReference w:type="default" r:id="rId17"/>
          <w:pgSz w:w="11906" w:h="16838"/>
          <w:pgMar w:top="567" w:right="567" w:bottom="567" w:left="1134" w:header="709" w:footer="709" w:gutter="0"/>
          <w:cols w:space="708"/>
          <w:docGrid w:linePitch="381"/>
        </w:sectPr>
      </w:pPr>
      <w:r w:rsidRPr="00D45736">
        <w:t>Диаграмма IDEF0 декомпозиция представлена на рисунке 5 на данной диаграмме отображаются подробное описание всех бизнес-процессов в данном программном продукте.</w:t>
      </w:r>
    </w:p>
    <w:p w14:paraId="1BCBC321" w14:textId="5A030C3F" w:rsidR="00D45736" w:rsidRPr="00D45736" w:rsidRDefault="009E1E7B" w:rsidP="00D45736">
      <w:pPr>
        <w:spacing w:line="360" w:lineRule="auto"/>
        <w:ind w:firstLine="0"/>
        <w:contextualSpacing/>
        <w:jc w:val="center"/>
        <w:rPr>
          <w:noProof/>
        </w:rPr>
      </w:pPr>
      <w:r>
        <w:object w:dxaOrig="14160" w:dyaOrig="7921" w14:anchorId="64093C4A">
          <v:shape id="_x0000_i1055" type="#_x0000_t75" style="width:739.8pt;height:414pt" o:ole="">
            <v:imagedata r:id="rId18" o:title=""/>
          </v:shape>
          <o:OLEObject Type="Embed" ProgID="Visio.Drawing.15" ShapeID="_x0000_i1055" DrawAspect="Content" ObjectID="_1764160095" r:id="rId19"/>
        </w:object>
      </w:r>
    </w:p>
    <w:p w14:paraId="0954E68B" w14:textId="77777777" w:rsidR="003E0196" w:rsidRDefault="00D45736" w:rsidP="003E0196">
      <w:pPr>
        <w:spacing w:line="360" w:lineRule="auto"/>
        <w:jc w:val="center"/>
        <w:rPr>
          <w:noProof/>
        </w:rPr>
        <w:sectPr w:rsidR="003E0196" w:rsidSect="003E0196">
          <w:pgSz w:w="16838" w:h="11906" w:orient="landscape"/>
          <w:pgMar w:top="1134" w:right="567" w:bottom="567" w:left="567" w:header="709" w:footer="709" w:gutter="0"/>
          <w:cols w:space="708"/>
          <w:docGrid w:linePitch="381"/>
        </w:sectPr>
      </w:pPr>
      <w:r w:rsidRPr="00D45736">
        <w:rPr>
          <w:noProof/>
        </w:rPr>
        <w:t xml:space="preserve">Рисунок </w:t>
      </w:r>
      <w:r w:rsidRPr="00D45736">
        <w:rPr>
          <w:noProof/>
        </w:rPr>
        <w:fldChar w:fldCharType="begin"/>
      </w:r>
      <w:r w:rsidRPr="00D45736">
        <w:rPr>
          <w:noProof/>
        </w:rPr>
        <w:instrText xml:space="preserve"> SEQ Рисунок \* ARABIC </w:instrText>
      </w:r>
      <w:r w:rsidRPr="00D45736">
        <w:rPr>
          <w:noProof/>
        </w:rPr>
        <w:fldChar w:fldCharType="separate"/>
      </w:r>
      <w:r w:rsidR="00715909">
        <w:rPr>
          <w:noProof/>
        </w:rPr>
        <w:t>5</w:t>
      </w:r>
      <w:r w:rsidRPr="00D45736">
        <w:rPr>
          <w:noProof/>
        </w:rPr>
        <w:fldChar w:fldCharType="end"/>
      </w:r>
      <w:r w:rsidRPr="00D45736">
        <w:rPr>
          <w:noProof/>
        </w:rPr>
        <w:t>. Декомпозиция IDEF0.</w:t>
      </w:r>
    </w:p>
    <w:p w14:paraId="458D19FD" w14:textId="5E0C5C26" w:rsidR="009F5B45" w:rsidRPr="00AC70EF" w:rsidRDefault="009F5B45" w:rsidP="009F5B45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15" w:name="_Toc151092170"/>
      <w:bookmarkStart w:id="16" w:name="_Toc152702863"/>
      <w:r w:rsidRPr="009F5B45">
        <w:rPr>
          <w:b/>
          <w:szCs w:val="24"/>
        </w:rPr>
        <w:lastRenderedPageBreak/>
        <w:t xml:space="preserve">Проектирование </w:t>
      </w:r>
      <w:bookmarkEnd w:id="15"/>
      <w:r w:rsidR="003E16AB">
        <w:rPr>
          <w:b/>
          <w:szCs w:val="24"/>
          <w:lang w:val="en-US"/>
        </w:rPr>
        <w:t>ERD</w:t>
      </w:r>
      <w:bookmarkEnd w:id="16"/>
    </w:p>
    <w:p w14:paraId="338B706A" w14:textId="4FE75F9B" w:rsidR="004C116C" w:rsidRPr="004C116C" w:rsidRDefault="004C116C" w:rsidP="004C116C">
      <w:pPr>
        <w:widowControl/>
        <w:autoSpaceDE/>
        <w:autoSpaceDN/>
        <w:adjustRightInd/>
        <w:spacing w:line="360" w:lineRule="auto"/>
      </w:pPr>
      <w:r w:rsidRPr="004C116C">
        <w:t>Была спроектирована база данных для АИС «Учет обращений граждан».</w:t>
      </w:r>
    </w:p>
    <w:p w14:paraId="626352FA" w14:textId="77777777" w:rsidR="004C116C" w:rsidRPr="004C116C" w:rsidRDefault="004C116C" w:rsidP="004C116C">
      <w:pPr>
        <w:widowControl/>
        <w:autoSpaceDE/>
        <w:autoSpaceDN/>
        <w:adjustRightInd/>
        <w:spacing w:line="360" w:lineRule="auto"/>
      </w:pPr>
      <w:r w:rsidRPr="004C116C">
        <w:t>В ней были определены следующие сущности:</w:t>
      </w:r>
    </w:p>
    <w:p w14:paraId="711676D9" w14:textId="773698B6" w:rsidR="009F5B45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 w:rsidRPr="00AC70EF">
        <w:t xml:space="preserve"> </w:t>
      </w:r>
      <w:r>
        <w:t>Сотрудник</w:t>
      </w:r>
      <w:r w:rsidRPr="004C116C">
        <w:t>;</w:t>
      </w:r>
    </w:p>
    <w:p w14:paraId="7DD2CE87" w14:textId="048D7974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Должность</w:t>
      </w:r>
      <w:r w:rsidRPr="004C116C">
        <w:t>;</w:t>
      </w:r>
    </w:p>
    <w:p w14:paraId="66D75AA8" w14:textId="42790A04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Обращение</w:t>
      </w:r>
      <w:r w:rsidRPr="004C116C">
        <w:t>;</w:t>
      </w:r>
    </w:p>
    <w:p w14:paraId="086A2C3B" w14:textId="3882221B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Статус</w:t>
      </w:r>
      <w:r w:rsidRPr="004C116C">
        <w:t>;</w:t>
      </w:r>
    </w:p>
    <w:p w14:paraId="020D3DCA" w14:textId="736339CD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Звонок</w:t>
      </w:r>
      <w:r w:rsidRPr="004C116C">
        <w:t>;</w:t>
      </w:r>
    </w:p>
    <w:p w14:paraId="2632AD59" w14:textId="40AD5F10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Организация</w:t>
      </w:r>
      <w:r w:rsidRPr="004C116C">
        <w:t>;</w:t>
      </w:r>
    </w:p>
    <w:p w14:paraId="4A9793C1" w14:textId="5624D0BD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r>
        <w:t>Контактное лицо</w:t>
      </w:r>
      <w:r w:rsidRPr="004C116C">
        <w:t>;</w:t>
      </w:r>
    </w:p>
    <w:p w14:paraId="7EFBD685" w14:textId="6CA766FB" w:rsidR="004C116C" w:rsidRDefault="004C116C" w:rsidP="004C116C">
      <w:pPr>
        <w:pStyle w:val="aa"/>
        <w:widowControl/>
        <w:numPr>
          <w:ilvl w:val="0"/>
          <w:numId w:val="6"/>
        </w:numPr>
        <w:autoSpaceDE/>
        <w:autoSpaceDN/>
        <w:adjustRightInd/>
        <w:spacing w:line="360" w:lineRule="auto"/>
        <w:ind w:left="0" w:firstLine="709"/>
      </w:pPr>
      <w:proofErr w:type="spellStart"/>
      <w:r w:rsidRPr="004C116C">
        <w:t>Email</w:t>
      </w:r>
      <w:proofErr w:type="spellEnd"/>
      <w:r w:rsidRPr="004C116C">
        <w:t>.</w:t>
      </w:r>
    </w:p>
    <w:p w14:paraId="090D17E9" w14:textId="77777777" w:rsidR="001F05BD" w:rsidRDefault="001F05BD" w:rsidP="009F5B45">
      <w:pPr>
        <w:spacing w:line="360" w:lineRule="auto"/>
      </w:pPr>
    </w:p>
    <w:p w14:paraId="221A0312" w14:textId="153E1089" w:rsidR="004C116C" w:rsidRDefault="004C116C" w:rsidP="009F5B45">
      <w:pPr>
        <w:spacing w:line="360" w:lineRule="auto"/>
        <w:sectPr w:rsidR="004C116C" w:rsidSect="00AF5F31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14:paraId="3FE34697" w14:textId="539A7B07" w:rsidR="001F05BD" w:rsidRDefault="0094400B" w:rsidP="0094400B">
      <w:pPr>
        <w:spacing w:line="360" w:lineRule="auto"/>
        <w:ind w:firstLine="0"/>
        <w:jc w:val="center"/>
      </w:pPr>
      <w:r w:rsidRPr="0094400B">
        <w:lastRenderedPageBreak/>
        <w:drawing>
          <wp:inline distT="0" distB="0" distL="0" distR="0" wp14:anchorId="686EA8A3" wp14:editId="6861E5A1">
            <wp:extent cx="7644768" cy="5969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667027" cy="598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02157" w14:textId="000DB0DF" w:rsidR="005B7BC2" w:rsidRDefault="005B7BC2" w:rsidP="005B7BC2">
      <w:pPr>
        <w:keepNext/>
        <w:ind w:firstLine="0"/>
        <w:jc w:val="center"/>
      </w:pPr>
      <w:r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6</w:t>
      </w:r>
      <w:r w:rsidR="00ED4413">
        <w:rPr>
          <w:noProof/>
        </w:rPr>
        <w:fldChar w:fldCharType="end"/>
      </w:r>
      <w:r w:rsidRPr="000A3F4E">
        <w:t>.</w:t>
      </w:r>
      <w:r w:rsidRPr="003E2854">
        <w:t xml:space="preserve"> </w:t>
      </w:r>
      <w:r>
        <w:rPr>
          <w:lang w:val="en-US"/>
        </w:rPr>
        <w:t>ERD</w:t>
      </w:r>
    </w:p>
    <w:p w14:paraId="44C40E2B" w14:textId="4D1C9165" w:rsidR="009E1E7B" w:rsidRDefault="009E1E7B" w:rsidP="0094400B">
      <w:pPr>
        <w:widowControl/>
        <w:autoSpaceDE/>
        <w:autoSpaceDN/>
        <w:adjustRightInd/>
        <w:spacing w:after="160" w:line="259" w:lineRule="auto"/>
        <w:ind w:firstLine="0"/>
        <w:sectPr w:rsidR="009E1E7B" w:rsidSect="0094400B">
          <w:pgSz w:w="16838" w:h="11906" w:orient="landscape"/>
          <w:pgMar w:top="851" w:right="567" w:bottom="567" w:left="567" w:header="709" w:footer="709" w:gutter="0"/>
          <w:cols w:space="708"/>
          <w:docGrid w:linePitch="381"/>
        </w:sectPr>
      </w:pPr>
    </w:p>
    <w:p w14:paraId="7885F942" w14:textId="77777777" w:rsidR="009F5B45" w:rsidRPr="009F5B45" w:rsidRDefault="009F5B45" w:rsidP="009F5B45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17" w:name="_Toc151092171"/>
      <w:bookmarkStart w:id="18" w:name="_Toc152702864"/>
      <w:r w:rsidRPr="009F5B45">
        <w:rPr>
          <w:b/>
          <w:szCs w:val="24"/>
        </w:rPr>
        <w:lastRenderedPageBreak/>
        <w:t>Создание репозитория с помощью систем контроля версий</w:t>
      </w:r>
      <w:bookmarkEnd w:id="17"/>
      <w:bookmarkEnd w:id="18"/>
    </w:p>
    <w:p w14:paraId="46B85150" w14:textId="77777777" w:rsidR="009F5B45" w:rsidRPr="009F5B45" w:rsidRDefault="009F5B45" w:rsidP="009F5B45">
      <w:pPr>
        <w:spacing w:line="360" w:lineRule="auto"/>
      </w:pPr>
      <w:r w:rsidRPr="009F5B45">
        <w:t xml:space="preserve">Следующим шагом необходимо создать репозиторий, куда будут отправляться все файлы для хранения и публичного просмотра. Для хранения будет использоваться </w:t>
      </w:r>
      <w:r w:rsidRPr="009F5B45">
        <w:rPr>
          <w:lang w:val="en-US"/>
        </w:rPr>
        <w:t>GitHub</w:t>
      </w:r>
      <w:r w:rsidRPr="009F5B45">
        <w:t>.</w:t>
      </w:r>
    </w:p>
    <w:p w14:paraId="2814391D" w14:textId="77777777" w:rsidR="009F5B45" w:rsidRPr="009F5B45" w:rsidRDefault="009F5B45" w:rsidP="009F5B45">
      <w:pPr>
        <w:spacing w:line="360" w:lineRule="auto"/>
      </w:pPr>
      <w:r w:rsidRPr="009F5B45">
        <w:rPr>
          <w:lang w:val="en-US"/>
        </w:rPr>
        <w:t>Git</w:t>
      </w:r>
      <w:r w:rsidRPr="009F5B45">
        <w:t xml:space="preserve"> - это распределенная система контроля версий кода. Она помогает разработчикам сохранять все изменения, внесённые в код, отслеживать изменения в файлах и работать совместно с командой.</w:t>
      </w:r>
    </w:p>
    <w:p w14:paraId="2ADFD937" w14:textId="77777777" w:rsidR="009F5B45" w:rsidRPr="009F5B45" w:rsidRDefault="009F5B45" w:rsidP="009F5B45">
      <w:pPr>
        <w:spacing w:line="360" w:lineRule="auto"/>
      </w:pPr>
      <w:r w:rsidRPr="009F5B45">
        <w:rPr>
          <w:lang w:val="en-US"/>
        </w:rPr>
        <w:t>GitHub</w:t>
      </w:r>
      <w:r w:rsidRPr="009F5B45">
        <w:t xml:space="preserve"> – это крупнейший веб-сервис для хостинга </w:t>
      </w:r>
      <w:r w:rsidRPr="009F5B45">
        <w:rPr>
          <w:lang w:val="en-US"/>
        </w:rPr>
        <w:t>IT</w:t>
      </w:r>
      <w:r w:rsidRPr="009F5B45">
        <w:t xml:space="preserve">-проектов и их совместной разработки. Веб-сервис основан на системе контроля версий </w:t>
      </w:r>
      <w:r w:rsidRPr="009F5B45">
        <w:rPr>
          <w:lang w:val="en-US"/>
        </w:rPr>
        <w:t>GIT</w:t>
      </w:r>
      <w:r w:rsidRPr="009F5B45">
        <w:t xml:space="preserve"> и разработан на </w:t>
      </w:r>
      <w:r w:rsidRPr="009F5B45">
        <w:rPr>
          <w:lang w:val="en-US"/>
        </w:rPr>
        <w:t>Ruby</w:t>
      </w:r>
      <w:r w:rsidRPr="009F5B45">
        <w:t xml:space="preserve"> </w:t>
      </w:r>
      <w:r w:rsidRPr="009F5B45">
        <w:rPr>
          <w:lang w:val="en-US"/>
        </w:rPr>
        <w:t>on</w:t>
      </w:r>
      <w:r w:rsidRPr="009F5B45">
        <w:t xml:space="preserve"> </w:t>
      </w:r>
      <w:r w:rsidRPr="009F5B45">
        <w:rPr>
          <w:lang w:val="en-US"/>
        </w:rPr>
        <w:t>Rails</w:t>
      </w:r>
      <w:r w:rsidRPr="009F5B45">
        <w:t xml:space="preserve"> и </w:t>
      </w:r>
      <w:r w:rsidRPr="009F5B45">
        <w:rPr>
          <w:lang w:val="en-US"/>
        </w:rPr>
        <w:t>Erlang</w:t>
      </w:r>
      <w:r w:rsidRPr="009F5B45">
        <w:t xml:space="preserve"> компанией </w:t>
      </w:r>
      <w:r w:rsidRPr="009F5B45">
        <w:rPr>
          <w:lang w:val="en-US"/>
        </w:rPr>
        <w:t>GitHub</w:t>
      </w:r>
      <w:r w:rsidRPr="009F5B45">
        <w:t>. Сервис бесплатен для проектов с открытым исходным кодом и небольших частных проектов, предоставляя им все возможности.</w:t>
      </w:r>
    </w:p>
    <w:p w14:paraId="689CD7FD" w14:textId="4495223F" w:rsidR="009F5B45" w:rsidRPr="009F5B45" w:rsidRDefault="009F5B45" w:rsidP="009F5B45">
      <w:pPr>
        <w:spacing w:line="360" w:lineRule="auto"/>
      </w:pPr>
      <w:r w:rsidRPr="009F5B45">
        <w:t>Был создан репозиторий под названием «</w:t>
      </w:r>
      <w:r w:rsidRPr="009F5B45">
        <w:rPr>
          <w:lang w:val="en-US"/>
        </w:rPr>
        <w:t>course</w:t>
      </w:r>
      <w:r w:rsidRPr="009F5B45">
        <w:t>-</w:t>
      </w:r>
      <w:r w:rsidRPr="009F5B45">
        <w:rPr>
          <w:lang w:val="en-US"/>
        </w:rPr>
        <w:t>work</w:t>
      </w:r>
      <w:r w:rsidRPr="009F5B45">
        <w:t xml:space="preserve">», на котором будет расположено </w:t>
      </w:r>
      <w:r w:rsidRPr="009F5B45">
        <w:rPr>
          <w:lang w:val="en-US"/>
        </w:rPr>
        <w:t>desktop</w:t>
      </w:r>
      <w:r w:rsidRPr="009F5B45">
        <w:t>-приложения для</w:t>
      </w:r>
      <w:r>
        <w:t xml:space="preserve"> сотрудника технической поддержки</w:t>
      </w:r>
      <w:r w:rsidRPr="009F5B45">
        <w:t xml:space="preserve">. На рисунке </w:t>
      </w:r>
      <w:r w:rsidR="00511AFB">
        <w:t>7</w:t>
      </w:r>
      <w:r w:rsidRPr="009F5B45">
        <w:t xml:space="preserve"> показан созданный репозиторий.</w:t>
      </w:r>
    </w:p>
    <w:p w14:paraId="6416E9E9" w14:textId="0723032B" w:rsidR="009F5B45" w:rsidRPr="009F5B45" w:rsidRDefault="001F05BD" w:rsidP="009F5B45">
      <w:pPr>
        <w:keepNext/>
        <w:spacing w:line="360" w:lineRule="auto"/>
        <w:ind w:firstLine="0"/>
        <w:jc w:val="center"/>
      </w:pPr>
      <w:r w:rsidRPr="001F05BD">
        <w:rPr>
          <w:noProof/>
        </w:rPr>
        <w:drawing>
          <wp:inline distT="0" distB="0" distL="0" distR="0" wp14:anchorId="653D36ED" wp14:editId="78EB6DD6">
            <wp:extent cx="6480175" cy="2722880"/>
            <wp:effectExtent l="0" t="0" r="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2841" cy="27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8A27" w14:textId="2C3CC101" w:rsidR="009F5B45" w:rsidRPr="009F5B45" w:rsidRDefault="009F5B45" w:rsidP="009F5B45">
      <w:pPr>
        <w:keepNext/>
        <w:spacing w:line="360" w:lineRule="auto"/>
        <w:ind w:firstLine="0"/>
        <w:jc w:val="center"/>
      </w:pPr>
      <w:r w:rsidRPr="009F5B45"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7</w:t>
      </w:r>
      <w:r w:rsidR="00ED4413">
        <w:rPr>
          <w:noProof/>
        </w:rPr>
        <w:fldChar w:fldCharType="end"/>
      </w:r>
      <w:r w:rsidRPr="009F5B45">
        <w:t>. Созданный репозиторий</w:t>
      </w:r>
    </w:p>
    <w:p w14:paraId="5FF9FE24" w14:textId="34A38AFD" w:rsidR="009F5B45" w:rsidRDefault="009F5B45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184FC23D" w14:textId="77777777" w:rsidR="003E16AB" w:rsidRPr="003E16AB" w:rsidRDefault="003E16AB" w:rsidP="003E16AB">
      <w:pPr>
        <w:keepNext/>
        <w:keepLines/>
        <w:spacing w:after="240" w:line="360" w:lineRule="auto"/>
        <w:ind w:firstLine="0"/>
        <w:outlineLvl w:val="1"/>
        <w:rPr>
          <w:b/>
          <w:sz w:val="32"/>
          <w:szCs w:val="26"/>
        </w:rPr>
      </w:pPr>
      <w:bookmarkStart w:id="19" w:name="_Toc151092172"/>
      <w:bookmarkStart w:id="20" w:name="_Toc152702865"/>
      <w:r w:rsidRPr="00F95114">
        <w:rPr>
          <w:b/>
          <w:sz w:val="32"/>
          <w:szCs w:val="26"/>
          <w:highlight w:val="yellow"/>
        </w:rPr>
        <w:lastRenderedPageBreak/>
        <w:t>Реализация физической модели</w:t>
      </w:r>
      <w:bookmarkEnd w:id="19"/>
      <w:bookmarkEnd w:id="20"/>
    </w:p>
    <w:p w14:paraId="1C644B76" w14:textId="77777777" w:rsidR="00504B7E" w:rsidRPr="00504B7E" w:rsidRDefault="00504B7E" w:rsidP="00504B7E">
      <w:pPr>
        <w:spacing w:line="360" w:lineRule="auto"/>
        <w:rPr>
          <w:color w:val="000000"/>
          <w:szCs w:val="27"/>
        </w:rPr>
      </w:pPr>
      <w:r w:rsidRPr="00504B7E">
        <w:rPr>
          <w:color w:val="000000"/>
          <w:szCs w:val="27"/>
        </w:rPr>
        <w:t>При реализации программного продукта была использована среда для программирования «Microsoft Visual Studio» на языке C#, так же была задействована «</w:t>
      </w:r>
      <w:r w:rsidRPr="00504B7E">
        <w:rPr>
          <w:color w:val="000000"/>
          <w:szCs w:val="27"/>
          <w:lang w:val="en-US"/>
        </w:rPr>
        <w:t>MS</w:t>
      </w:r>
      <w:r w:rsidRPr="00504B7E">
        <w:rPr>
          <w:color w:val="000000"/>
          <w:szCs w:val="27"/>
        </w:rPr>
        <w:t xml:space="preserve"> </w:t>
      </w:r>
      <w:r w:rsidRPr="00504B7E">
        <w:rPr>
          <w:color w:val="000000"/>
          <w:szCs w:val="27"/>
          <w:lang w:val="en-US"/>
        </w:rPr>
        <w:t>SQL</w:t>
      </w:r>
      <w:r w:rsidRPr="00504B7E">
        <w:rPr>
          <w:color w:val="000000"/>
          <w:szCs w:val="27"/>
        </w:rPr>
        <w:t xml:space="preserve"> </w:t>
      </w:r>
      <w:r w:rsidRPr="00504B7E">
        <w:rPr>
          <w:color w:val="000000"/>
          <w:szCs w:val="27"/>
          <w:lang w:val="en-US"/>
        </w:rPr>
        <w:t>Management</w:t>
      </w:r>
      <w:r w:rsidRPr="00504B7E">
        <w:rPr>
          <w:color w:val="000000"/>
          <w:szCs w:val="27"/>
        </w:rPr>
        <w:t xml:space="preserve"> </w:t>
      </w:r>
      <w:r w:rsidRPr="00504B7E">
        <w:rPr>
          <w:color w:val="000000"/>
          <w:szCs w:val="27"/>
          <w:lang w:val="en-US"/>
        </w:rPr>
        <w:t>Studio</w:t>
      </w:r>
      <w:r w:rsidRPr="00504B7E">
        <w:rPr>
          <w:color w:val="000000"/>
          <w:szCs w:val="27"/>
        </w:rPr>
        <w:t>» для подключения базы данных для дальнейшего отображения и работой с ней.</w:t>
      </w:r>
    </w:p>
    <w:p w14:paraId="4EAFB799" w14:textId="77777777" w:rsidR="00504B7E" w:rsidRPr="00504B7E" w:rsidRDefault="00504B7E" w:rsidP="00504B7E">
      <w:pPr>
        <w:spacing w:line="360" w:lineRule="auto"/>
      </w:pPr>
      <w:r w:rsidRPr="00504B7E">
        <w:t>Майкрософт (Microsoft Corporation, Microsoft) — одна из крупнейших транснациональных компаний по производству программного обеспечения для различного рода вычислительной техники — персональных компьютеров, игровых приставок, КПК, мобильных телефонов и прочего. Разработчик наиболее широко распространённой на данный момент в мире программной платформы— семейства операционных систем Windows.</w:t>
      </w:r>
    </w:p>
    <w:p w14:paraId="4623383B" w14:textId="77777777" w:rsidR="00504B7E" w:rsidRPr="00504B7E" w:rsidRDefault="00504B7E" w:rsidP="00504B7E">
      <w:pPr>
        <w:spacing w:line="360" w:lineRule="auto"/>
        <w:rPr>
          <w:color w:val="000000"/>
          <w:szCs w:val="27"/>
        </w:rPr>
      </w:pPr>
      <w:r w:rsidRPr="00504B7E">
        <w:rPr>
          <w:color w:val="000000"/>
          <w:szCs w:val="27"/>
        </w:rPr>
        <w:t xml:space="preserve">Microsoft Visual Studio — линейка продуктов компании Microsoft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игры, и приложения с графическим интерфейсом, в том числе с поддержкой технологии Windows </w:t>
      </w:r>
      <w:proofErr w:type="spellStart"/>
      <w:r w:rsidRPr="00504B7E">
        <w:rPr>
          <w:color w:val="000000"/>
          <w:szCs w:val="27"/>
        </w:rPr>
        <w:t>Forms</w:t>
      </w:r>
      <w:proofErr w:type="spellEnd"/>
      <w:r w:rsidRPr="00504B7E">
        <w:rPr>
          <w:color w:val="000000"/>
          <w:szCs w:val="27"/>
        </w:rPr>
        <w:t xml:space="preserve">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</w:t>
      </w:r>
      <w:proofErr w:type="spellStart"/>
      <w:r w:rsidRPr="00504B7E">
        <w:rPr>
          <w:color w:val="000000"/>
          <w:szCs w:val="27"/>
        </w:rPr>
        <w:t>Silverlight</w:t>
      </w:r>
      <w:proofErr w:type="spellEnd"/>
    </w:p>
    <w:p w14:paraId="50310C7E" w14:textId="77777777" w:rsidR="00504B7E" w:rsidRPr="00504B7E" w:rsidRDefault="00504B7E" w:rsidP="00504B7E">
      <w:pPr>
        <w:spacing w:line="360" w:lineRule="auto"/>
      </w:pPr>
      <w:r w:rsidRPr="00504B7E">
        <w:t xml:space="preserve">SQL Server Management Studio (SSMS) — это интегрированная среда для управления любой инфраструктурой SQL. Используйте SSMS для доступа, настройки, администрирования и разработки всех компонентов SQL Server, Базы данных SQL </w:t>
      </w:r>
      <w:proofErr w:type="spellStart"/>
      <w:r w:rsidRPr="00504B7E">
        <w:t>Azure</w:t>
      </w:r>
      <w:proofErr w:type="spellEnd"/>
      <w:r w:rsidRPr="00504B7E">
        <w:t xml:space="preserve"> и </w:t>
      </w:r>
      <w:proofErr w:type="spellStart"/>
      <w:r w:rsidRPr="00504B7E">
        <w:t>Azure</w:t>
      </w:r>
      <w:proofErr w:type="spellEnd"/>
      <w:r w:rsidRPr="00504B7E">
        <w:t xml:space="preserve"> </w:t>
      </w:r>
      <w:proofErr w:type="spellStart"/>
      <w:r w:rsidRPr="00504B7E">
        <w:t>Synapse</w:t>
      </w:r>
      <w:proofErr w:type="spellEnd"/>
      <w:r w:rsidRPr="00504B7E">
        <w:t xml:space="preserve"> Analytics, а также управления ими. Среда SSMS предоставляет единую полнофункциональную служебную программу, которая сочетает в себе обширную группу графических инструментов с рядом отличных редакторов сценариев для доступа к службе SQL Server для разработчиков и администраторов баз данных всех профессиональных уровней.</w:t>
      </w:r>
    </w:p>
    <w:p w14:paraId="7F76D381" w14:textId="0C9CF7F3" w:rsidR="003E16AB" w:rsidRDefault="003E16AB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077A2253" w14:textId="77777777" w:rsidR="003E16AB" w:rsidRPr="00F95114" w:rsidRDefault="003E16AB" w:rsidP="003E16AB">
      <w:pPr>
        <w:keepNext/>
        <w:keepLines/>
        <w:spacing w:after="240" w:line="360" w:lineRule="auto"/>
        <w:ind w:firstLine="0"/>
        <w:outlineLvl w:val="2"/>
        <w:rPr>
          <w:b/>
          <w:szCs w:val="24"/>
          <w:highlight w:val="yellow"/>
        </w:rPr>
      </w:pPr>
      <w:bookmarkStart w:id="21" w:name="_Toc151092173"/>
      <w:bookmarkStart w:id="22" w:name="_Toc152702866"/>
      <w:r w:rsidRPr="00F95114">
        <w:rPr>
          <w:b/>
          <w:szCs w:val="24"/>
          <w:highlight w:val="yellow"/>
        </w:rPr>
        <w:lastRenderedPageBreak/>
        <w:t>Разработка базы данных</w:t>
      </w:r>
      <w:bookmarkEnd w:id="21"/>
      <w:bookmarkEnd w:id="22"/>
    </w:p>
    <w:p w14:paraId="668574FF" w14:textId="7BF4F040" w:rsidR="003E16AB" w:rsidRPr="00F95114" w:rsidRDefault="003E16AB" w:rsidP="003E16AB">
      <w:pPr>
        <w:widowControl/>
        <w:autoSpaceDE/>
        <w:autoSpaceDN/>
        <w:adjustRightInd/>
        <w:spacing w:line="360" w:lineRule="auto"/>
        <w:rPr>
          <w:highlight w:val="yellow"/>
        </w:rPr>
      </w:pPr>
      <w:r w:rsidRPr="00F95114">
        <w:rPr>
          <w:highlight w:val="yellow"/>
        </w:rPr>
        <w:t xml:space="preserve">Была создана база данных для АИС «Учёт обращений граждан» в СУБД </w:t>
      </w:r>
      <w:r w:rsidRPr="00F95114">
        <w:rPr>
          <w:highlight w:val="yellow"/>
          <w:lang w:val="en-US"/>
        </w:rPr>
        <w:t>Microsoft</w:t>
      </w:r>
      <w:r w:rsidRPr="00F95114">
        <w:rPr>
          <w:highlight w:val="yellow"/>
        </w:rPr>
        <w:t xml:space="preserve"> </w:t>
      </w:r>
      <w:r w:rsidRPr="00F95114">
        <w:rPr>
          <w:highlight w:val="yellow"/>
          <w:lang w:val="en-US"/>
        </w:rPr>
        <w:t>SQL</w:t>
      </w:r>
      <w:r w:rsidRPr="00F95114">
        <w:rPr>
          <w:highlight w:val="yellow"/>
        </w:rPr>
        <w:t xml:space="preserve"> </w:t>
      </w:r>
      <w:r w:rsidRPr="00F95114">
        <w:rPr>
          <w:highlight w:val="yellow"/>
          <w:lang w:val="en-US"/>
        </w:rPr>
        <w:t>Server</w:t>
      </w:r>
      <w:r w:rsidRPr="00F95114">
        <w:rPr>
          <w:highlight w:val="yellow"/>
        </w:rPr>
        <w:t>.</w:t>
      </w:r>
    </w:p>
    <w:p w14:paraId="043F6E06" w14:textId="6185BBD7" w:rsidR="003E16AB" w:rsidRPr="00F95114" w:rsidRDefault="003E16AB" w:rsidP="003E16AB">
      <w:pPr>
        <w:widowControl/>
        <w:autoSpaceDE/>
        <w:autoSpaceDN/>
        <w:adjustRightInd/>
        <w:spacing w:line="360" w:lineRule="auto"/>
        <w:rPr>
          <w:highlight w:val="yellow"/>
        </w:rPr>
      </w:pPr>
      <w:r w:rsidRPr="00F95114">
        <w:rPr>
          <w:highlight w:val="yellow"/>
        </w:rPr>
        <w:t>В ней были созданы следующие таблицы:</w:t>
      </w:r>
    </w:p>
    <w:p w14:paraId="628423A3" w14:textId="2151728A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Employee;</w:t>
      </w:r>
      <w:proofErr w:type="gramEnd"/>
    </w:p>
    <w:p w14:paraId="63E8ED51" w14:textId="0C653290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Appeal;</w:t>
      </w:r>
      <w:proofErr w:type="gramEnd"/>
    </w:p>
    <w:p w14:paraId="149FC5AF" w14:textId="385ABF2F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Status;</w:t>
      </w:r>
      <w:proofErr w:type="gramEnd"/>
    </w:p>
    <w:p w14:paraId="0EDA132D" w14:textId="380BD0EC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Position;</w:t>
      </w:r>
      <w:proofErr w:type="gramEnd"/>
    </w:p>
    <w:p w14:paraId="0824B3A5" w14:textId="6A46C54B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Call;</w:t>
      </w:r>
      <w:proofErr w:type="gramEnd"/>
    </w:p>
    <w:p w14:paraId="76021E39" w14:textId="34CAFC88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gramStart"/>
      <w:r w:rsidRPr="00F95114">
        <w:rPr>
          <w:highlight w:val="yellow"/>
          <w:lang w:val="en-US"/>
        </w:rPr>
        <w:t>Organization;</w:t>
      </w:r>
      <w:proofErr w:type="gramEnd"/>
    </w:p>
    <w:p w14:paraId="7E9A5A90" w14:textId="0E141DE1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proofErr w:type="spellStart"/>
      <w:proofErr w:type="gramStart"/>
      <w:r w:rsidRPr="00F95114">
        <w:rPr>
          <w:highlight w:val="yellow"/>
          <w:lang w:val="en-US"/>
        </w:rPr>
        <w:t>ContactPerson</w:t>
      </w:r>
      <w:proofErr w:type="spellEnd"/>
      <w:r w:rsidRPr="00F95114">
        <w:rPr>
          <w:highlight w:val="yellow"/>
          <w:lang w:val="en-US"/>
        </w:rPr>
        <w:t>;</w:t>
      </w:r>
      <w:proofErr w:type="gramEnd"/>
    </w:p>
    <w:p w14:paraId="25C44AB5" w14:textId="463F2962" w:rsidR="003E16AB" w:rsidRPr="00F95114" w:rsidRDefault="003E16AB" w:rsidP="003E16AB">
      <w:pPr>
        <w:pStyle w:val="aa"/>
        <w:widowControl/>
        <w:numPr>
          <w:ilvl w:val="0"/>
          <w:numId w:val="7"/>
        </w:numPr>
        <w:autoSpaceDE/>
        <w:autoSpaceDN/>
        <w:adjustRightInd/>
        <w:spacing w:line="360" w:lineRule="auto"/>
        <w:ind w:left="0" w:firstLine="709"/>
        <w:rPr>
          <w:highlight w:val="yellow"/>
          <w:lang w:val="en-US"/>
        </w:rPr>
      </w:pPr>
      <w:r w:rsidRPr="00F95114">
        <w:rPr>
          <w:highlight w:val="yellow"/>
          <w:lang w:val="en-US"/>
        </w:rPr>
        <w:t>Email.</w:t>
      </w:r>
    </w:p>
    <w:p w14:paraId="7CE0D0F5" w14:textId="6CFFBE04" w:rsidR="003E16AB" w:rsidRDefault="003E16AB" w:rsidP="009F5B45">
      <w:pPr>
        <w:spacing w:line="360" w:lineRule="auto"/>
      </w:pPr>
    </w:p>
    <w:p w14:paraId="6D537018" w14:textId="77777777" w:rsidR="003E16AB" w:rsidRDefault="003E16AB">
      <w:pPr>
        <w:widowControl/>
        <w:autoSpaceDE/>
        <w:autoSpaceDN/>
        <w:adjustRightInd/>
        <w:spacing w:after="160" w:line="259" w:lineRule="auto"/>
        <w:ind w:firstLine="0"/>
        <w:jc w:val="left"/>
        <w:sectPr w:rsidR="003E16AB" w:rsidSect="00AF5F31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14:paraId="2A298848" w14:textId="1612011C" w:rsidR="003E16AB" w:rsidRDefault="003E16AB" w:rsidP="003E16AB">
      <w:pPr>
        <w:widowControl/>
        <w:autoSpaceDE/>
        <w:autoSpaceDN/>
        <w:adjustRightInd/>
        <w:spacing w:after="160" w:line="259" w:lineRule="auto"/>
        <w:ind w:firstLine="0"/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4BC139E1" wp14:editId="00809FF9">
            <wp:extent cx="9606725" cy="58445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620361" cy="5852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DF535" w14:textId="57E2EF3D" w:rsidR="005B7BC2" w:rsidRDefault="005B7BC2" w:rsidP="005B7BC2">
      <w:pPr>
        <w:keepNext/>
        <w:ind w:firstLine="0"/>
        <w:jc w:val="center"/>
      </w:pPr>
      <w:r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8</w:t>
      </w:r>
      <w:r w:rsidR="00ED4413">
        <w:rPr>
          <w:noProof/>
        </w:rPr>
        <w:fldChar w:fldCharType="end"/>
      </w:r>
      <w:r w:rsidRPr="000A3F4E">
        <w:t>. Схема базы данных</w:t>
      </w:r>
    </w:p>
    <w:p w14:paraId="63991E7B" w14:textId="043348D4" w:rsidR="003E16AB" w:rsidRDefault="003E16AB" w:rsidP="005B7BC2">
      <w:pPr>
        <w:spacing w:line="360" w:lineRule="auto"/>
        <w:ind w:firstLine="0"/>
        <w:sectPr w:rsidR="003E16AB" w:rsidSect="003E16AB">
          <w:pgSz w:w="16838" w:h="11906" w:orient="landscape"/>
          <w:pgMar w:top="1134" w:right="567" w:bottom="567" w:left="567" w:header="709" w:footer="709" w:gutter="0"/>
          <w:cols w:space="708"/>
          <w:docGrid w:linePitch="381"/>
        </w:sectPr>
      </w:pPr>
    </w:p>
    <w:p w14:paraId="03039E2E" w14:textId="6DDC3DAE" w:rsidR="0002026E" w:rsidRPr="0002026E" w:rsidRDefault="0002026E" w:rsidP="0002026E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23" w:name="_Toc151092174"/>
      <w:bookmarkStart w:id="24" w:name="_Toc152702867"/>
      <w:r w:rsidRPr="0002026E">
        <w:rPr>
          <w:b/>
          <w:szCs w:val="24"/>
        </w:rPr>
        <w:lastRenderedPageBreak/>
        <w:t>Реализация авторизации</w:t>
      </w:r>
      <w:bookmarkEnd w:id="23"/>
      <w:bookmarkEnd w:id="24"/>
    </w:p>
    <w:p w14:paraId="3CD7F5F2" w14:textId="77777777" w:rsidR="0002026E" w:rsidRPr="0002026E" w:rsidRDefault="0002026E" w:rsidP="0002026E">
      <w:pPr>
        <w:tabs>
          <w:tab w:val="left" w:pos="2730"/>
        </w:tabs>
        <w:spacing w:line="360" w:lineRule="auto"/>
        <w:rPr>
          <w:szCs w:val="28"/>
        </w:rPr>
      </w:pPr>
      <w:r w:rsidRPr="0002026E">
        <w:rPr>
          <w:szCs w:val="28"/>
        </w:rPr>
        <w:t xml:space="preserve">Для создания интерфейса пользователя и программирования функционала ИС использовалась интегрированная среда разработки ПО </w:t>
      </w:r>
      <w:r w:rsidRPr="0002026E">
        <w:rPr>
          <w:szCs w:val="28"/>
          <w:lang w:val="en-US"/>
        </w:rPr>
        <w:t>Visual</w:t>
      </w:r>
      <w:r w:rsidRPr="0002026E">
        <w:rPr>
          <w:szCs w:val="28"/>
        </w:rPr>
        <w:t xml:space="preserve"> </w:t>
      </w:r>
      <w:r w:rsidRPr="0002026E">
        <w:rPr>
          <w:szCs w:val="28"/>
          <w:lang w:val="en-US"/>
        </w:rPr>
        <w:t>Studio</w:t>
      </w:r>
    </w:p>
    <w:p w14:paraId="44031756" w14:textId="31DC969C" w:rsidR="0002026E" w:rsidRDefault="0002026E" w:rsidP="0002026E">
      <w:pPr>
        <w:spacing w:line="360" w:lineRule="auto"/>
      </w:pPr>
      <w:r w:rsidRPr="0002026E">
        <w:t xml:space="preserve">Была разработана форма авторизации для менеджера службы доставки. На рисунке </w:t>
      </w:r>
      <w:r w:rsidR="00511AFB">
        <w:t>9</w:t>
      </w:r>
      <w:r w:rsidRPr="0002026E">
        <w:t xml:space="preserve"> показана форма авторизации.</w:t>
      </w:r>
    </w:p>
    <w:p w14:paraId="0CC229F0" w14:textId="77777777" w:rsidR="0002026E" w:rsidRDefault="0002026E" w:rsidP="0002026E">
      <w:pPr>
        <w:spacing w:line="360" w:lineRule="auto"/>
        <w:sectPr w:rsidR="0002026E" w:rsidSect="00AF5F31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14:paraId="45A32797" w14:textId="7EBD9281" w:rsidR="0002026E" w:rsidRPr="0002026E" w:rsidRDefault="0002026E" w:rsidP="0002026E">
      <w:pPr>
        <w:keepNext/>
        <w:spacing w:line="360" w:lineRule="auto"/>
        <w:ind w:firstLine="0"/>
        <w:jc w:val="center"/>
      </w:pPr>
      <w:r>
        <w:rPr>
          <w:noProof/>
          <w14:ligatures w14:val="standardContextual"/>
        </w:rPr>
        <w:lastRenderedPageBreak/>
        <w:drawing>
          <wp:inline distT="0" distB="0" distL="0" distR="0" wp14:anchorId="49AA6057" wp14:editId="24A94D24">
            <wp:extent cx="9909240" cy="5044440"/>
            <wp:effectExtent l="0" t="0" r="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9950025" cy="5065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2B488" w14:textId="68E369B9" w:rsidR="0002026E" w:rsidRDefault="0002026E" w:rsidP="0002026E">
      <w:pPr>
        <w:keepNext/>
        <w:spacing w:line="360" w:lineRule="auto"/>
        <w:ind w:firstLine="0"/>
        <w:jc w:val="center"/>
      </w:pPr>
      <w:r w:rsidRPr="0002026E"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9</w:t>
      </w:r>
      <w:r w:rsidR="00ED4413">
        <w:rPr>
          <w:noProof/>
        </w:rPr>
        <w:fldChar w:fldCharType="end"/>
      </w:r>
      <w:r w:rsidRPr="0002026E">
        <w:t>. Форма для авторизации</w:t>
      </w:r>
    </w:p>
    <w:p w14:paraId="4FBC349C" w14:textId="77777777" w:rsidR="0002026E" w:rsidRPr="0002026E" w:rsidRDefault="0002026E" w:rsidP="0002026E">
      <w:pPr>
        <w:keepNext/>
        <w:spacing w:line="360" w:lineRule="auto"/>
        <w:ind w:firstLine="0"/>
        <w:jc w:val="center"/>
      </w:pPr>
    </w:p>
    <w:p w14:paraId="26B6563A" w14:textId="77777777" w:rsidR="0002026E" w:rsidRDefault="0002026E" w:rsidP="009F5B45">
      <w:pPr>
        <w:spacing w:line="360" w:lineRule="auto"/>
        <w:sectPr w:rsidR="0002026E" w:rsidSect="0002026E">
          <w:pgSz w:w="16838" w:h="11906" w:orient="landscape"/>
          <w:pgMar w:top="1134" w:right="567" w:bottom="567" w:left="567" w:header="709" w:footer="709" w:gutter="0"/>
          <w:cols w:space="708"/>
          <w:docGrid w:linePitch="381"/>
        </w:sectPr>
      </w:pPr>
    </w:p>
    <w:p w14:paraId="64920BAB" w14:textId="30365B4D" w:rsidR="00F8226F" w:rsidRPr="0002026E" w:rsidRDefault="00F8226F" w:rsidP="00F8226F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25" w:name="_Toc152702868"/>
      <w:r w:rsidRPr="0002026E">
        <w:rPr>
          <w:b/>
          <w:szCs w:val="24"/>
        </w:rPr>
        <w:lastRenderedPageBreak/>
        <w:t>Разработка главной формы.</w:t>
      </w:r>
      <w:bookmarkEnd w:id="25"/>
    </w:p>
    <w:p w14:paraId="62E2E3D6" w14:textId="329F3DCA" w:rsidR="0004157E" w:rsidRDefault="005B7BC2" w:rsidP="005B7BC2">
      <w:pPr>
        <w:spacing w:line="360" w:lineRule="auto"/>
      </w:pPr>
      <w:r w:rsidRPr="00CC048B">
        <w:t>Далее был разработан интерфейс для главной формы. На рисунке 1</w:t>
      </w:r>
      <w:r w:rsidR="00511AFB">
        <w:t>0</w:t>
      </w:r>
      <w:r w:rsidRPr="00CC048B">
        <w:t xml:space="preserve"> показана главная форма программы.</w:t>
      </w:r>
      <w:r>
        <w:t xml:space="preserve"> </w:t>
      </w:r>
      <w:r w:rsidR="0004157E">
        <w:t>В ней сотрудник может найти необходимое уже ранее созданное обращение, для работы над ним. В этих обращениях уже указана краткая информация по ним, поэтому сотрудник может быстро определить к какому обращению приступить для работы</w:t>
      </w:r>
      <w:r w:rsidR="00715909">
        <w:t>.</w:t>
      </w:r>
    </w:p>
    <w:p w14:paraId="49280F80" w14:textId="51A0DB48" w:rsidR="005B7BC2" w:rsidRDefault="00715909" w:rsidP="005B7BC2">
      <w:pPr>
        <w:spacing w:line="360" w:lineRule="auto"/>
      </w:pPr>
      <w:r>
        <w:t>Когда сотруднику необходимо создать новое, так же через эту вкладку можно создать обращение, которое потом точно так же можно найти в данном реестре.</w:t>
      </w:r>
    </w:p>
    <w:p w14:paraId="112350DD" w14:textId="77777777" w:rsidR="0004157E" w:rsidRDefault="0004157E" w:rsidP="005B7BC2">
      <w:pPr>
        <w:spacing w:line="360" w:lineRule="auto"/>
      </w:pPr>
    </w:p>
    <w:p w14:paraId="398FA989" w14:textId="77777777" w:rsidR="005B7BC2" w:rsidRDefault="005B7BC2" w:rsidP="005B7BC2">
      <w:pPr>
        <w:spacing w:line="360" w:lineRule="auto"/>
        <w:sectPr w:rsidR="005B7BC2" w:rsidSect="00AF5F31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14:paraId="0E99D803" w14:textId="4113392D" w:rsidR="00CC048B" w:rsidRDefault="00CC048B" w:rsidP="005B7BC2">
      <w:pPr>
        <w:widowControl/>
        <w:autoSpaceDE/>
        <w:autoSpaceDN/>
        <w:adjustRightInd/>
        <w:spacing w:after="160" w:line="259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E2DF2F0" wp14:editId="7AC8D69C">
            <wp:extent cx="9913118" cy="5238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42263" cy="5254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5D5B8" w14:textId="644497D0" w:rsidR="005B7BC2" w:rsidRPr="00CC048B" w:rsidRDefault="005B7BC2" w:rsidP="005B7BC2">
      <w:pPr>
        <w:keepNext/>
        <w:spacing w:line="360" w:lineRule="auto"/>
        <w:ind w:firstLine="0"/>
        <w:jc w:val="center"/>
      </w:pPr>
      <w:r w:rsidRPr="00CC048B"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 w:rsidR="00715909">
        <w:rPr>
          <w:noProof/>
        </w:rPr>
        <w:t>10</w:t>
      </w:r>
      <w:r w:rsidR="00ED4413">
        <w:rPr>
          <w:noProof/>
        </w:rPr>
        <w:fldChar w:fldCharType="end"/>
      </w:r>
      <w:r w:rsidRPr="00CC048B">
        <w:t>. Главная форма</w:t>
      </w:r>
    </w:p>
    <w:p w14:paraId="2071F35A" w14:textId="77777777" w:rsidR="005B7BC2" w:rsidRDefault="005B7BC2" w:rsidP="005B7BC2">
      <w:pPr>
        <w:widowControl/>
        <w:autoSpaceDE/>
        <w:autoSpaceDN/>
        <w:adjustRightInd/>
        <w:spacing w:after="160" w:line="259" w:lineRule="auto"/>
        <w:ind w:firstLine="0"/>
        <w:jc w:val="left"/>
        <w:sectPr w:rsidR="005B7BC2" w:rsidSect="005B7BC2">
          <w:pgSz w:w="16838" w:h="11906" w:orient="landscape"/>
          <w:pgMar w:top="1134" w:right="567" w:bottom="567" w:left="567" w:header="709" w:footer="709" w:gutter="0"/>
          <w:cols w:space="708"/>
          <w:docGrid w:linePitch="381"/>
        </w:sectPr>
      </w:pPr>
    </w:p>
    <w:p w14:paraId="720A8C29" w14:textId="468603D0" w:rsidR="00F8226F" w:rsidRPr="00F8226F" w:rsidRDefault="00F8226F" w:rsidP="00F8226F">
      <w:pPr>
        <w:keepNext/>
        <w:keepLines/>
        <w:spacing w:after="240" w:line="360" w:lineRule="auto"/>
        <w:ind w:firstLine="0"/>
        <w:outlineLvl w:val="2"/>
        <w:rPr>
          <w:b/>
          <w:szCs w:val="24"/>
        </w:rPr>
      </w:pPr>
      <w:bookmarkStart w:id="26" w:name="_Toc152702869"/>
      <w:r w:rsidRPr="0002026E">
        <w:rPr>
          <w:b/>
          <w:szCs w:val="24"/>
        </w:rPr>
        <w:lastRenderedPageBreak/>
        <w:t>Разработка формы</w:t>
      </w:r>
      <w:r>
        <w:rPr>
          <w:b/>
          <w:szCs w:val="24"/>
        </w:rPr>
        <w:t xml:space="preserve"> заполнения обращения</w:t>
      </w:r>
      <w:r w:rsidRPr="0002026E">
        <w:rPr>
          <w:b/>
          <w:szCs w:val="24"/>
        </w:rPr>
        <w:t>.</w:t>
      </w:r>
      <w:bookmarkEnd w:id="26"/>
    </w:p>
    <w:p w14:paraId="494BF10D" w14:textId="1E8F144D" w:rsidR="00CC048B" w:rsidRDefault="00715909" w:rsidP="00CC5539">
      <w:pPr>
        <w:spacing w:line="360" w:lineRule="auto"/>
      </w:pPr>
      <w:r>
        <w:t>На рисунке 11 представлено окно заполнения обращения.</w:t>
      </w:r>
      <w:r w:rsidR="00CC5539">
        <w:t xml:space="preserve"> В нём сотруднику необходимо будет заполнить такие обязательные поля, как: Организация, телефон и описания проблемы. Все остальные поля являются необязательными, так как не всегда есть возможность их указать или нет необходимости в их заполнении в связи с определённой ситуацией.</w:t>
      </w:r>
    </w:p>
    <w:p w14:paraId="422BC480" w14:textId="1B7CFB57" w:rsidR="00CC5539" w:rsidRDefault="00CC5539" w:rsidP="00CC5539">
      <w:pPr>
        <w:spacing w:line="360" w:lineRule="auto"/>
      </w:pPr>
      <w:r>
        <w:t>При необходимости можно так же подкрепить необходимые документы или скриншоты.</w:t>
      </w:r>
    </w:p>
    <w:p w14:paraId="5E575812" w14:textId="67B1DC02" w:rsidR="00CC5539" w:rsidRDefault="00CC5539" w:rsidP="00CC5539">
      <w:pPr>
        <w:spacing w:line="360" w:lineRule="auto"/>
      </w:pPr>
      <w:r>
        <w:t>После заполнения всех полученных данных, данное обращение можно закрыть как выполненное, или переназначить на сотрудника, который будет в дальнейшем ответственным по данному обращению.</w:t>
      </w:r>
    </w:p>
    <w:p w14:paraId="0B444868" w14:textId="77777777" w:rsidR="00CC5539" w:rsidRDefault="00CC5539" w:rsidP="005B7BC2">
      <w:pPr>
        <w:widowControl/>
        <w:autoSpaceDE/>
        <w:autoSpaceDN/>
        <w:adjustRightInd/>
        <w:spacing w:after="160" w:line="259" w:lineRule="auto"/>
        <w:ind w:firstLine="0"/>
        <w:jc w:val="left"/>
      </w:pPr>
    </w:p>
    <w:p w14:paraId="0274ABBE" w14:textId="77777777" w:rsidR="00715909" w:rsidRDefault="00715909" w:rsidP="00CC048B">
      <w:pPr>
        <w:spacing w:line="360" w:lineRule="auto"/>
        <w:sectPr w:rsidR="00715909" w:rsidSect="00AF5F31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14:paraId="4C0EE7F8" w14:textId="77777777" w:rsidR="00715909" w:rsidRDefault="00CC048B" w:rsidP="00715909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7702A2" wp14:editId="064D2A53">
            <wp:extent cx="9781616" cy="53149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3981" cy="5332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85210F" w14:textId="77777777" w:rsidR="00715909" w:rsidRDefault="00715909" w:rsidP="00715909">
      <w:pPr>
        <w:keepNext/>
        <w:spacing w:line="360" w:lineRule="auto"/>
        <w:ind w:firstLine="0"/>
        <w:jc w:val="center"/>
        <w:sectPr w:rsidR="00715909" w:rsidSect="00715909">
          <w:pgSz w:w="16838" w:h="11906" w:orient="landscape"/>
          <w:pgMar w:top="1134" w:right="567" w:bottom="567" w:left="567" w:header="709" w:footer="709" w:gutter="0"/>
          <w:cols w:space="708"/>
          <w:docGrid w:linePitch="381"/>
        </w:sectPr>
      </w:pPr>
      <w:r>
        <w:t xml:space="preserve">Рисунок </w:t>
      </w:r>
      <w:r w:rsidR="00ED4413">
        <w:fldChar w:fldCharType="begin"/>
      </w:r>
      <w:r w:rsidR="00ED4413">
        <w:instrText xml:space="preserve"> SEQ Рисунок \* ARABIC </w:instrText>
      </w:r>
      <w:r w:rsidR="00ED4413">
        <w:fldChar w:fldCharType="separate"/>
      </w:r>
      <w:r>
        <w:t>11</w:t>
      </w:r>
      <w:r w:rsidR="00ED4413">
        <w:fldChar w:fldCharType="end"/>
      </w:r>
      <w:r>
        <w:t>. Заполнение обращения</w:t>
      </w:r>
    </w:p>
    <w:p w14:paraId="79984F54" w14:textId="77777777" w:rsidR="00117A2F" w:rsidRPr="00117A2F" w:rsidRDefault="00117A2F" w:rsidP="00117A2F">
      <w:pPr>
        <w:keepNext/>
        <w:keepLines/>
        <w:spacing w:after="360" w:line="360" w:lineRule="auto"/>
        <w:ind w:firstLine="0"/>
        <w:outlineLvl w:val="0"/>
        <w:rPr>
          <w:b/>
          <w:sz w:val="36"/>
          <w:szCs w:val="32"/>
        </w:rPr>
      </w:pPr>
      <w:bookmarkStart w:id="27" w:name="_Toc151092176"/>
      <w:bookmarkStart w:id="28" w:name="_Toc152702870"/>
      <w:r w:rsidRPr="00117A2F">
        <w:rPr>
          <w:b/>
          <w:sz w:val="36"/>
          <w:szCs w:val="32"/>
        </w:rPr>
        <w:lastRenderedPageBreak/>
        <w:t>Заключение</w:t>
      </w:r>
      <w:bookmarkEnd w:id="27"/>
      <w:bookmarkEnd w:id="28"/>
    </w:p>
    <w:p w14:paraId="63283FD3" w14:textId="592E9DEB" w:rsidR="00117A2F" w:rsidRPr="00117A2F" w:rsidRDefault="00117A2F" w:rsidP="00117A2F">
      <w:pPr>
        <w:spacing w:line="360" w:lineRule="auto"/>
      </w:pPr>
      <w:r w:rsidRPr="00117A2F">
        <w:t>В ходе выполнения курсовой работы была достигнута основная цель – выполнено проектирование АИС «</w:t>
      </w:r>
      <w:r>
        <w:t>Учёт обращений граждан</w:t>
      </w:r>
      <w:r w:rsidRPr="00117A2F">
        <w:t xml:space="preserve">», а также спроектировано и разработано </w:t>
      </w:r>
      <w:r w:rsidRPr="00117A2F">
        <w:rPr>
          <w:lang w:val="en-US"/>
        </w:rPr>
        <w:t>desktop</w:t>
      </w:r>
      <w:r w:rsidRPr="00117A2F">
        <w:t>-приложение для менеджера службы доставки.</w:t>
      </w:r>
    </w:p>
    <w:p w14:paraId="1A257AAA" w14:textId="77777777" w:rsidR="00117A2F" w:rsidRPr="00117A2F" w:rsidRDefault="00117A2F" w:rsidP="00117A2F">
      <w:pPr>
        <w:spacing w:line="360" w:lineRule="auto"/>
      </w:pPr>
      <w:r w:rsidRPr="00117A2F">
        <w:t>В теоретической части работы был проведен анализ предметной области, определены ключевые функциональные критерии, проведено сравнение аналогов и прототипов по определенным критериям.</w:t>
      </w:r>
    </w:p>
    <w:p w14:paraId="2ADF8CA6" w14:textId="54ED6292" w:rsidR="00117A2F" w:rsidRDefault="00117A2F" w:rsidP="00117A2F">
      <w:pPr>
        <w:spacing w:line="360" w:lineRule="auto"/>
        <w:rPr>
          <w:szCs w:val="28"/>
          <w:lang w:bidi="en-US"/>
        </w:rPr>
      </w:pPr>
      <w:r w:rsidRPr="00117A2F">
        <w:t xml:space="preserve">В практической части был использован системный структурный подход, построены диаграммы: </w:t>
      </w:r>
      <w:r w:rsidRPr="00117A2F">
        <w:rPr>
          <w:lang w:val="en-US"/>
        </w:rPr>
        <w:t>IDEF</w:t>
      </w:r>
      <w:r w:rsidRPr="00117A2F">
        <w:t xml:space="preserve">0, </w:t>
      </w:r>
      <w:r w:rsidRPr="00117A2F">
        <w:rPr>
          <w:lang w:val="en-US"/>
        </w:rPr>
        <w:t>ERD</w:t>
      </w:r>
      <w:r w:rsidRPr="00117A2F">
        <w:t xml:space="preserve">. После проектирования была реализована физическая модель. </w:t>
      </w:r>
      <w:r w:rsidRPr="00117A2F">
        <w:rPr>
          <w:szCs w:val="28"/>
          <w:lang w:bidi="en-US"/>
        </w:rPr>
        <w:t>Также приведено описание требуемого оборудования для использования программы, а именно, технические требования компьютера, версии программного обеспечения.</w:t>
      </w:r>
    </w:p>
    <w:p w14:paraId="30821C11" w14:textId="423352D2" w:rsidR="00117A2F" w:rsidRDefault="00117A2F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0A8808DF" w14:textId="77777777" w:rsidR="00D653A1" w:rsidRPr="00D653A1" w:rsidRDefault="00D653A1" w:rsidP="00D653A1">
      <w:pPr>
        <w:keepNext/>
        <w:keepLines/>
        <w:spacing w:after="360" w:line="360" w:lineRule="auto"/>
        <w:outlineLvl w:val="0"/>
        <w:rPr>
          <w:b/>
          <w:sz w:val="32"/>
          <w:szCs w:val="32"/>
        </w:rPr>
      </w:pPr>
      <w:bookmarkStart w:id="29" w:name="_Toc152196456"/>
      <w:bookmarkStart w:id="30" w:name="_Toc152702871"/>
      <w:r w:rsidRPr="00D653A1">
        <w:rPr>
          <w:b/>
          <w:sz w:val="32"/>
          <w:szCs w:val="32"/>
        </w:rPr>
        <w:lastRenderedPageBreak/>
        <w:t>Список используемых источников</w:t>
      </w:r>
      <w:bookmarkEnd w:id="29"/>
      <w:bookmarkEnd w:id="30"/>
    </w:p>
    <w:p w14:paraId="1FC90764" w14:textId="77777777" w:rsidR="00D653A1" w:rsidRPr="00D653A1" w:rsidRDefault="00D653A1" w:rsidP="00D653A1">
      <w:pPr>
        <w:spacing w:line="360" w:lineRule="auto"/>
        <w:rPr>
          <w:b/>
          <w:bCs/>
        </w:rPr>
      </w:pPr>
      <w:r w:rsidRPr="00D653A1">
        <w:rPr>
          <w:b/>
          <w:bCs/>
        </w:rPr>
        <w:t>Нормативно-правовые акты:</w:t>
      </w:r>
    </w:p>
    <w:p w14:paraId="7E2D3987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>ГОСТ 34.602</w:t>
      </w:r>
      <w:r w:rsidRPr="00D653A1">
        <w:rPr>
          <w:kern w:val="2"/>
          <w14:ligatures w14:val="standardContextual"/>
        </w:rPr>
        <w:noBreakHyphen/>
        <w:t>2020 «Информационная технология. Комплекс стандартов на автоматизированные системы. Техническое задание на создание автоматизированной системы».</w:t>
      </w:r>
    </w:p>
    <w:p w14:paraId="2804E4B5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bCs/>
          <w:kern w:val="2"/>
          <w:szCs w:val="28"/>
          <w14:ligatures w14:val="standardContextual"/>
        </w:rPr>
        <w:t xml:space="preserve">ГОСТ Р ИСО/МЭК </w:t>
      </w:r>
      <w:proofErr w:type="gramStart"/>
      <w:r w:rsidRPr="00D653A1">
        <w:rPr>
          <w:bCs/>
          <w:kern w:val="2"/>
          <w:szCs w:val="28"/>
          <w14:ligatures w14:val="standardContextual"/>
        </w:rPr>
        <w:t>15288-2005</w:t>
      </w:r>
      <w:proofErr w:type="gramEnd"/>
    </w:p>
    <w:p w14:paraId="5EC6C68C" w14:textId="77777777" w:rsidR="00D653A1" w:rsidRPr="00D653A1" w:rsidRDefault="00D653A1" w:rsidP="00D653A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ind w:firstLine="720"/>
        <w:contextualSpacing/>
        <w:rPr>
          <w:b/>
          <w:kern w:val="2"/>
          <w:szCs w:val="28"/>
          <w14:ligatures w14:val="standardContextual"/>
        </w:rPr>
      </w:pPr>
      <w:r w:rsidRPr="00D653A1">
        <w:rPr>
          <w:b/>
          <w:kern w:val="2"/>
          <w:szCs w:val="28"/>
          <w14:ligatures w14:val="standardContextual"/>
        </w:rPr>
        <w:t>Основные источники:</w:t>
      </w:r>
    </w:p>
    <w:p w14:paraId="0ABBDE0D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 xml:space="preserve">Коваленко В. Проектирование информационных систем. Серия Высшее образование. </w:t>
      </w:r>
      <w:proofErr w:type="spellStart"/>
      <w:proofErr w:type="gramStart"/>
      <w:r w:rsidRPr="00D653A1">
        <w:rPr>
          <w:kern w:val="2"/>
          <w14:ligatures w14:val="standardContextual"/>
        </w:rPr>
        <w:t>М.:Форум</w:t>
      </w:r>
      <w:proofErr w:type="spellEnd"/>
      <w:proofErr w:type="gramEnd"/>
      <w:r w:rsidRPr="00D653A1">
        <w:rPr>
          <w:kern w:val="2"/>
          <w14:ligatures w14:val="standardContextual"/>
        </w:rPr>
        <w:t>, 2014. – 320 с.</w:t>
      </w:r>
    </w:p>
    <w:p w14:paraId="64424F7E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 xml:space="preserve">Федорова Г. Информационные системы. Серия Среднее профессиональное образование. </w:t>
      </w:r>
      <w:proofErr w:type="gramStart"/>
      <w:r w:rsidRPr="00D653A1">
        <w:rPr>
          <w:kern w:val="2"/>
          <w14:ligatures w14:val="standardContextual"/>
        </w:rPr>
        <w:t>М.:</w:t>
      </w:r>
      <w:proofErr w:type="spellStart"/>
      <w:r w:rsidRPr="00D653A1">
        <w:rPr>
          <w:kern w:val="2"/>
          <w14:ligatures w14:val="standardContextual"/>
        </w:rPr>
        <w:t>Academia</w:t>
      </w:r>
      <w:proofErr w:type="spellEnd"/>
      <w:proofErr w:type="gramEnd"/>
      <w:r w:rsidRPr="00D653A1">
        <w:rPr>
          <w:kern w:val="2"/>
          <w14:ligatures w14:val="standardContextual"/>
        </w:rPr>
        <w:t>, 2017. – 208 с.</w:t>
      </w:r>
    </w:p>
    <w:p w14:paraId="5EF08C82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 xml:space="preserve">Емельянова Н., </w:t>
      </w:r>
      <w:proofErr w:type="spellStart"/>
      <w:r w:rsidRPr="00D653A1">
        <w:rPr>
          <w:kern w:val="2"/>
          <w14:ligatures w14:val="standardContextual"/>
        </w:rPr>
        <w:t>Партыка</w:t>
      </w:r>
      <w:proofErr w:type="spellEnd"/>
      <w:r w:rsidRPr="00D653A1">
        <w:rPr>
          <w:kern w:val="2"/>
          <w14:ligatures w14:val="standardContextual"/>
        </w:rPr>
        <w:t xml:space="preserve"> Т., Попов И. Устройство и функционирование информационных систем. М.: Форум, Инфра-М, 2017. – 432 с. </w:t>
      </w:r>
    </w:p>
    <w:p w14:paraId="4D4B3B1B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 xml:space="preserve">Грекул </w:t>
      </w:r>
      <w:proofErr w:type="gramStart"/>
      <w:r w:rsidRPr="00D653A1">
        <w:rPr>
          <w:kern w:val="2"/>
          <w14:ligatures w14:val="standardContextual"/>
        </w:rPr>
        <w:t>В.И.</w:t>
      </w:r>
      <w:proofErr w:type="gramEnd"/>
      <w:r w:rsidRPr="00D653A1">
        <w:rPr>
          <w:kern w:val="2"/>
          <w14:ligatures w14:val="standardContextual"/>
        </w:rPr>
        <w:t xml:space="preserve">, </w:t>
      </w:r>
      <w:proofErr w:type="spellStart"/>
      <w:r w:rsidRPr="00D653A1">
        <w:rPr>
          <w:kern w:val="2"/>
          <w14:ligatures w14:val="standardContextual"/>
        </w:rPr>
        <w:t>Денищенко</w:t>
      </w:r>
      <w:proofErr w:type="spellEnd"/>
      <w:r w:rsidRPr="00D653A1">
        <w:rPr>
          <w:kern w:val="2"/>
          <w14:ligatures w14:val="standardContextual"/>
        </w:rPr>
        <w:t xml:space="preserve"> Г.Н., Коровкина Н.Л. Управление внедрением информационных систем М.: БИНОМ. Лаборатория знаний, Интернет-университет информационных технологий - </w:t>
      </w:r>
      <w:proofErr w:type="spellStart"/>
      <w:r w:rsidRPr="00D653A1">
        <w:rPr>
          <w:kern w:val="2"/>
          <w14:ligatures w14:val="standardContextual"/>
        </w:rPr>
        <w:t>ИНТУИТ.ру</w:t>
      </w:r>
      <w:proofErr w:type="spellEnd"/>
      <w:r w:rsidRPr="00D653A1">
        <w:rPr>
          <w:kern w:val="2"/>
          <w14:ligatures w14:val="standardContextual"/>
        </w:rPr>
        <w:t>, 2014. – 224 с.</w:t>
      </w:r>
    </w:p>
    <w:p w14:paraId="5A275984" w14:textId="77777777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kern w:val="2"/>
          <w14:ligatures w14:val="standardContextual"/>
        </w:rPr>
        <w:t xml:space="preserve">Грекул </w:t>
      </w:r>
      <w:proofErr w:type="gramStart"/>
      <w:r w:rsidRPr="00D653A1">
        <w:rPr>
          <w:kern w:val="2"/>
          <w14:ligatures w14:val="standardContextual"/>
        </w:rPr>
        <w:t>В.И.</w:t>
      </w:r>
      <w:proofErr w:type="gramEnd"/>
      <w:r w:rsidRPr="00D653A1">
        <w:rPr>
          <w:kern w:val="2"/>
          <w14:ligatures w14:val="standardContextual"/>
        </w:rPr>
        <w:t xml:space="preserve">, </w:t>
      </w:r>
      <w:proofErr w:type="spellStart"/>
      <w:r w:rsidRPr="00D653A1">
        <w:rPr>
          <w:kern w:val="2"/>
          <w14:ligatures w14:val="standardContextual"/>
        </w:rPr>
        <w:t>Денищенко</w:t>
      </w:r>
      <w:proofErr w:type="spellEnd"/>
      <w:r w:rsidRPr="00D653A1">
        <w:rPr>
          <w:kern w:val="2"/>
          <w14:ligatures w14:val="standardContextual"/>
        </w:rPr>
        <w:t xml:space="preserve"> Г.Н., Коровкина Н.Л. Проектирование информационных систем Интернет-университет информационных технологий -2-е изд. – М.: Бином. Лаборатория знаний </w:t>
      </w:r>
      <w:proofErr w:type="spellStart"/>
      <w:r w:rsidRPr="00D653A1">
        <w:rPr>
          <w:kern w:val="2"/>
          <w14:ligatures w14:val="standardContextual"/>
        </w:rPr>
        <w:t>Интуит</w:t>
      </w:r>
      <w:proofErr w:type="spellEnd"/>
      <w:r w:rsidRPr="00D653A1">
        <w:rPr>
          <w:kern w:val="2"/>
          <w14:ligatures w14:val="standardContextual"/>
        </w:rPr>
        <w:t xml:space="preserve"> Серия: Основы информационных технологий, 2008. – 300 с.</w:t>
      </w:r>
    </w:p>
    <w:p w14:paraId="32A20D92" w14:textId="77777777" w:rsidR="00D653A1" w:rsidRPr="00D653A1" w:rsidRDefault="00D653A1" w:rsidP="00D653A1">
      <w:pPr>
        <w:spacing w:line="360" w:lineRule="auto"/>
        <w:ind w:left="709" w:firstLine="0"/>
        <w:contextualSpacing/>
        <w:rPr>
          <w:b/>
          <w:bCs/>
          <w:kern w:val="2"/>
          <w14:ligatures w14:val="standardContextual"/>
        </w:rPr>
      </w:pPr>
      <w:r w:rsidRPr="00D653A1">
        <w:rPr>
          <w:b/>
          <w:bCs/>
          <w:kern w:val="2"/>
          <w14:ligatures w14:val="standardContextual"/>
        </w:rPr>
        <w:t>Электронные ресурсы:</w:t>
      </w:r>
    </w:p>
    <w:p w14:paraId="0DEF741B" w14:textId="077F69C3" w:rsidR="00D653A1" w:rsidRPr="00D653A1" w:rsidRDefault="00D653A1" w:rsidP="00D653A1">
      <w:pPr>
        <w:numPr>
          <w:ilvl w:val="1"/>
          <w:numId w:val="19"/>
        </w:numPr>
        <w:spacing w:line="360" w:lineRule="auto"/>
        <w:ind w:left="0" w:firstLine="709"/>
        <w:contextualSpacing/>
        <w:rPr>
          <w:kern w:val="2"/>
          <w14:ligatures w14:val="standardContextual"/>
        </w:rPr>
      </w:pPr>
      <w:r w:rsidRPr="00D653A1">
        <w:rPr>
          <w:bCs/>
          <w:kern w:val="2"/>
          <w:szCs w:val="28"/>
          <w:lang w:val="en-US"/>
          <w14:ligatures w14:val="standardContextual"/>
        </w:rPr>
        <w:t>Evergreen</w:t>
      </w:r>
      <w:r w:rsidRPr="00D653A1">
        <w:rPr>
          <w:kern w:val="2"/>
          <w:szCs w:val="28"/>
          <w14:ligatures w14:val="standardContextual"/>
        </w:rPr>
        <w:t xml:space="preserve"> [Электронный ресурс] – Режим доступа: </w:t>
      </w:r>
      <w:hyperlink r:id="rId26" w:history="1">
        <w:r w:rsidRPr="00D653A1">
          <w:rPr>
            <w:color w:val="0563C1"/>
            <w:kern w:val="2"/>
            <w:u w:val="single"/>
            <w14:ligatures w14:val="standardContextual"/>
          </w:rPr>
          <w:t>https://evergreens.com.ua/ru/articles/uml-diagrams.html</w:t>
        </w:r>
      </w:hyperlink>
      <w:r w:rsidRPr="00D653A1">
        <w:rPr>
          <w:kern w:val="2"/>
          <w:szCs w:val="28"/>
          <w14:ligatures w14:val="standardContextual"/>
        </w:rPr>
        <w:t xml:space="preserve">, свободный (дата обращения: </w:t>
      </w:r>
      <w:r>
        <w:rPr>
          <w:kern w:val="2"/>
          <w:szCs w:val="28"/>
          <w14:ligatures w14:val="standardContextual"/>
        </w:rPr>
        <w:t>30</w:t>
      </w:r>
      <w:r w:rsidRPr="00D653A1">
        <w:rPr>
          <w:kern w:val="2"/>
          <w:szCs w:val="28"/>
          <w14:ligatures w14:val="standardContextual"/>
        </w:rPr>
        <w:t>.11.2023).</w:t>
      </w:r>
    </w:p>
    <w:p w14:paraId="45FD1F50" w14:textId="05718045" w:rsidR="00D653A1" w:rsidRDefault="00D653A1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4CE4FAB2" w14:textId="77777777" w:rsidR="00117A2F" w:rsidRPr="00117A2F" w:rsidRDefault="00117A2F" w:rsidP="00117A2F">
      <w:pPr>
        <w:keepNext/>
        <w:keepLines/>
        <w:spacing w:after="360" w:line="360" w:lineRule="auto"/>
        <w:ind w:firstLine="0"/>
        <w:jc w:val="right"/>
        <w:outlineLvl w:val="0"/>
        <w:rPr>
          <w:b/>
          <w:sz w:val="36"/>
          <w:szCs w:val="32"/>
        </w:rPr>
      </w:pPr>
      <w:bookmarkStart w:id="31" w:name="_Toc151092177"/>
      <w:bookmarkStart w:id="32" w:name="_Toc152702872"/>
      <w:r w:rsidRPr="00117A2F">
        <w:rPr>
          <w:b/>
          <w:sz w:val="36"/>
          <w:szCs w:val="32"/>
        </w:rPr>
        <w:lastRenderedPageBreak/>
        <w:t>Приложение А</w:t>
      </w:r>
      <w:bookmarkEnd w:id="31"/>
      <w:bookmarkEnd w:id="32"/>
    </w:p>
    <w:p w14:paraId="39969D53" w14:textId="24C0AF2A" w:rsidR="00117A2F" w:rsidRDefault="00117A2F" w:rsidP="00117A2F">
      <w:pPr>
        <w:spacing w:line="360" w:lineRule="auto"/>
        <w:rPr>
          <w:b/>
          <w:sz w:val="32"/>
        </w:rPr>
      </w:pPr>
      <w:r w:rsidRPr="00117A2F">
        <w:rPr>
          <w:b/>
          <w:sz w:val="32"/>
        </w:rPr>
        <w:t>Концепция АИС «Учёт</w:t>
      </w:r>
      <w:r w:rsidR="00550DC0">
        <w:rPr>
          <w:b/>
          <w:sz w:val="32"/>
        </w:rPr>
        <w:t xml:space="preserve"> пациентов </w:t>
      </w:r>
      <w:r w:rsidR="00550DC0" w:rsidRPr="00550DC0">
        <w:rPr>
          <w:b/>
          <w:sz w:val="32"/>
          <w:highlight w:val="yellow"/>
        </w:rPr>
        <w:t>…</w:t>
      </w:r>
      <w:r w:rsidRPr="00117A2F">
        <w:rPr>
          <w:b/>
          <w:sz w:val="32"/>
        </w:rPr>
        <w:t>»</w:t>
      </w:r>
    </w:p>
    <w:p w14:paraId="72BCD33A" w14:textId="2B2B072C" w:rsidR="00117A2F" w:rsidRDefault="00C359BD" w:rsidP="00117A2F">
      <w:pPr>
        <w:spacing w:line="360" w:lineRule="auto"/>
      </w:pPr>
      <w:r w:rsidRPr="00C359BD">
        <w:t xml:space="preserve">Автоматизированная информационная система (АИС) "Учёт </w:t>
      </w:r>
      <w:r w:rsidR="00550DC0">
        <w:t xml:space="preserve">пациентов </w:t>
      </w:r>
      <w:r w:rsidR="00550DC0" w:rsidRPr="00550DC0">
        <w:rPr>
          <w:highlight w:val="yellow"/>
        </w:rPr>
        <w:t>…</w:t>
      </w:r>
      <w:r w:rsidR="00550DC0" w:rsidRPr="00550DC0">
        <w:t xml:space="preserve">” </w:t>
      </w:r>
      <w:r w:rsidRPr="00C359BD">
        <w:t>предназначена для эффективного и прозрачного управления процессом</w:t>
      </w:r>
      <w:r w:rsidR="00550DC0">
        <w:t xml:space="preserve"> регистрации, лечения и выписки пациентов</w:t>
      </w:r>
      <w:r w:rsidRPr="00C359BD">
        <w:t xml:space="preserve">. Цель системы </w:t>
      </w:r>
      <w:r w:rsidR="00550DC0">
        <w:t>–</w:t>
      </w:r>
      <w:r w:rsidRPr="00C359BD">
        <w:t xml:space="preserve"> обеспечение</w:t>
      </w:r>
      <w:r w:rsidR="00550DC0">
        <w:t xml:space="preserve"> рационального и эффективного контроля за пациентами</w:t>
      </w:r>
      <w:r>
        <w:t>.</w:t>
      </w:r>
    </w:p>
    <w:p w14:paraId="5202BEC6" w14:textId="0A3AD3D4" w:rsidR="00156695" w:rsidRPr="00156695" w:rsidRDefault="00156695" w:rsidP="00156695">
      <w:pPr>
        <w:spacing w:line="360" w:lineRule="auto"/>
        <w:rPr>
          <w:b/>
          <w:bCs/>
        </w:rPr>
      </w:pPr>
      <w:r w:rsidRPr="00550DC0">
        <w:rPr>
          <w:b/>
          <w:bCs/>
          <w:highlight w:val="yellow"/>
        </w:rPr>
        <w:t xml:space="preserve">Цель проекта: </w:t>
      </w:r>
      <w:bookmarkStart w:id="33" w:name="_Hlk152691641"/>
      <w:r w:rsidRPr="00550DC0">
        <w:rPr>
          <w:highlight w:val="yellow"/>
        </w:rPr>
        <w:t>разработать и внедрить автоматизированную информационную систему для оптимизации процессов учёта обращений граждан, с целью повышения эффективности, улучшения качества поддержки и увеличения оперативности обслуживания.</w:t>
      </w:r>
      <w:bookmarkEnd w:id="33"/>
    </w:p>
    <w:p w14:paraId="5874F2A1" w14:textId="0B799024" w:rsidR="00B454AE" w:rsidRDefault="00B454AE" w:rsidP="00B454AE">
      <w:pPr>
        <w:spacing w:line="360" w:lineRule="auto"/>
      </w:pPr>
      <w:r>
        <w:t>Функциональные возможности</w:t>
      </w:r>
      <w:r w:rsidR="001123A5">
        <w:t>:</w:t>
      </w:r>
    </w:p>
    <w:p w14:paraId="198CF7D0" w14:textId="6E3C8134" w:rsidR="00B454AE" w:rsidRDefault="00B454AE" w:rsidP="00B454AE">
      <w:pPr>
        <w:pStyle w:val="aa"/>
        <w:numPr>
          <w:ilvl w:val="0"/>
          <w:numId w:val="10"/>
        </w:numPr>
        <w:spacing w:line="360" w:lineRule="auto"/>
        <w:ind w:left="0" w:firstLine="709"/>
      </w:pPr>
      <w:r>
        <w:t>Удобный интерфейс для</w:t>
      </w:r>
      <w:r w:rsidR="00550DC0">
        <w:t xml:space="preserve"> медицинского персонала</w:t>
      </w:r>
      <w:r>
        <w:t xml:space="preserve">: интуитивно понятный и легко настраиваемый интерфейс для быстрого доступа к информации о </w:t>
      </w:r>
      <w:r w:rsidR="00550DC0">
        <w:t xml:space="preserve">пациентах, их лечении и количестве свободных мест в </w:t>
      </w:r>
      <w:proofErr w:type="gramStart"/>
      <w:r w:rsidR="00550DC0" w:rsidRPr="00550DC0">
        <w:rPr>
          <w:highlight w:val="yellow"/>
        </w:rPr>
        <w:t>…</w:t>
      </w:r>
      <w:r w:rsidR="00550DC0">
        <w:t xml:space="preserve"> .</w:t>
      </w:r>
      <w:proofErr w:type="gramEnd"/>
    </w:p>
    <w:p w14:paraId="68356266" w14:textId="3ABA1B6C" w:rsidR="00B454AE" w:rsidRDefault="00B454AE" w:rsidP="00B454AE">
      <w:pPr>
        <w:pStyle w:val="aa"/>
        <w:numPr>
          <w:ilvl w:val="0"/>
          <w:numId w:val="10"/>
        </w:numPr>
        <w:spacing w:line="360" w:lineRule="auto"/>
        <w:ind w:left="0" w:firstLine="709"/>
      </w:pPr>
      <w:r>
        <w:t>Уведомления и оповещения: система должна предоставлять механизмы уведомлений и оповещений для</w:t>
      </w:r>
      <w:r w:rsidR="00550DC0">
        <w:t xml:space="preserve"> беспрерывного лечения пациентов и правильной работы персонала</w:t>
      </w:r>
      <w:r>
        <w:t>.</w:t>
      </w:r>
    </w:p>
    <w:p w14:paraId="02230A5B" w14:textId="011BA982" w:rsidR="00156695" w:rsidRDefault="00B454AE" w:rsidP="00B454AE">
      <w:pPr>
        <w:pStyle w:val="aa"/>
        <w:numPr>
          <w:ilvl w:val="0"/>
          <w:numId w:val="10"/>
        </w:numPr>
        <w:spacing w:line="360" w:lineRule="auto"/>
        <w:ind w:left="0" w:firstLine="709"/>
      </w:pPr>
      <w:r>
        <w:t>История</w:t>
      </w:r>
      <w:r w:rsidR="00550DC0">
        <w:t xml:space="preserve"> </w:t>
      </w:r>
      <w:r w:rsidR="00DB6F31">
        <w:t xml:space="preserve">болезни </w:t>
      </w:r>
      <w:r w:rsidR="00550DC0">
        <w:t>пациентов</w:t>
      </w:r>
      <w:r>
        <w:t>: возможность просмотра истории</w:t>
      </w:r>
      <w:r w:rsidR="00550DC0">
        <w:t xml:space="preserve"> болезни пациентов для</w:t>
      </w:r>
      <w:r w:rsidR="00DB6F31">
        <w:t xml:space="preserve"> вынесения правильного диагноза и планирования лечения индивидуально для каждого пациента</w:t>
      </w:r>
      <w:r>
        <w:t>.</w:t>
      </w:r>
    </w:p>
    <w:p w14:paraId="55720B5C" w14:textId="132AA02A" w:rsidR="00117A2F" w:rsidRDefault="00117A2F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60AD303B" w14:textId="77777777" w:rsidR="00117A2F" w:rsidRPr="00117A2F" w:rsidRDefault="00117A2F" w:rsidP="00117A2F">
      <w:pPr>
        <w:spacing w:line="360" w:lineRule="auto"/>
        <w:ind w:firstLine="0"/>
        <w:jc w:val="center"/>
        <w:rPr>
          <w:b/>
          <w:bCs/>
        </w:rPr>
      </w:pPr>
      <w:r w:rsidRPr="00117A2F">
        <w:rPr>
          <w:b/>
          <w:bCs/>
        </w:rPr>
        <w:lastRenderedPageBreak/>
        <w:t>Этапы Реализации:</w:t>
      </w:r>
    </w:p>
    <w:p w14:paraId="6F201E6C" w14:textId="77777777" w:rsidR="00117A2F" w:rsidRPr="00117A2F" w:rsidRDefault="00117A2F" w:rsidP="00117A2F">
      <w:pPr>
        <w:numPr>
          <w:ilvl w:val="0"/>
          <w:numId w:val="9"/>
        </w:numPr>
        <w:tabs>
          <w:tab w:val="num" w:pos="851"/>
        </w:tabs>
        <w:spacing w:line="360" w:lineRule="auto"/>
        <w:ind w:left="0" w:firstLine="709"/>
      </w:pPr>
      <w:r w:rsidRPr="00117A2F">
        <w:rPr>
          <w:b/>
          <w:bCs/>
        </w:rPr>
        <w:t>Планирование и анализ:</w:t>
      </w:r>
    </w:p>
    <w:p w14:paraId="3E3C1104" w14:textId="77777777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сбор требований и анализ особенностей бизнес-процессов.</w:t>
      </w:r>
    </w:p>
    <w:p w14:paraId="2165A2FE" w14:textId="77777777" w:rsidR="00117A2F" w:rsidRPr="00117A2F" w:rsidRDefault="00117A2F" w:rsidP="00117A2F">
      <w:pPr>
        <w:numPr>
          <w:ilvl w:val="0"/>
          <w:numId w:val="9"/>
        </w:numPr>
        <w:tabs>
          <w:tab w:val="num" w:pos="851"/>
        </w:tabs>
        <w:spacing w:line="360" w:lineRule="auto"/>
        <w:ind w:left="0" w:firstLine="709"/>
        <w:rPr>
          <w:b/>
          <w:bCs/>
        </w:rPr>
      </w:pPr>
      <w:r w:rsidRPr="00117A2F">
        <w:rPr>
          <w:b/>
          <w:bCs/>
        </w:rPr>
        <w:t>Проектирование:</w:t>
      </w:r>
    </w:p>
    <w:p w14:paraId="532AAA43" w14:textId="77777777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разработка архитектуры системы и интерфейса.</w:t>
      </w:r>
    </w:p>
    <w:p w14:paraId="26D2AAD4" w14:textId="77777777" w:rsidR="00117A2F" w:rsidRPr="00117A2F" w:rsidRDefault="00117A2F" w:rsidP="00117A2F">
      <w:pPr>
        <w:numPr>
          <w:ilvl w:val="0"/>
          <w:numId w:val="9"/>
        </w:numPr>
        <w:tabs>
          <w:tab w:val="num" w:pos="851"/>
        </w:tabs>
        <w:spacing w:line="360" w:lineRule="auto"/>
        <w:ind w:left="0" w:firstLine="709"/>
        <w:rPr>
          <w:b/>
          <w:bCs/>
        </w:rPr>
      </w:pPr>
      <w:r w:rsidRPr="00117A2F">
        <w:rPr>
          <w:b/>
          <w:bCs/>
        </w:rPr>
        <w:t>Разработка:</w:t>
      </w:r>
    </w:p>
    <w:p w14:paraId="7AF03C5C" w14:textId="77777777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создание функционала и проведение тестирования.</w:t>
      </w:r>
    </w:p>
    <w:p w14:paraId="6D48A236" w14:textId="77777777" w:rsidR="00117A2F" w:rsidRPr="00117A2F" w:rsidRDefault="00117A2F" w:rsidP="00117A2F">
      <w:pPr>
        <w:numPr>
          <w:ilvl w:val="0"/>
          <w:numId w:val="9"/>
        </w:numPr>
        <w:tabs>
          <w:tab w:val="num" w:pos="851"/>
        </w:tabs>
        <w:spacing w:line="360" w:lineRule="auto"/>
        <w:ind w:left="0" w:firstLine="709"/>
        <w:rPr>
          <w:b/>
          <w:bCs/>
        </w:rPr>
      </w:pPr>
      <w:r w:rsidRPr="00117A2F">
        <w:rPr>
          <w:b/>
          <w:bCs/>
        </w:rPr>
        <w:t>Внедрение:</w:t>
      </w:r>
    </w:p>
    <w:p w14:paraId="1683D726" w14:textId="77777777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внедрение системы.</w:t>
      </w:r>
    </w:p>
    <w:p w14:paraId="5AE18513" w14:textId="77777777" w:rsidR="00117A2F" w:rsidRPr="00117A2F" w:rsidRDefault="00117A2F" w:rsidP="00117A2F">
      <w:pPr>
        <w:spacing w:line="360" w:lineRule="auto"/>
        <w:rPr>
          <w:b/>
          <w:bCs/>
        </w:rPr>
      </w:pPr>
      <w:r w:rsidRPr="00117A2F">
        <w:rPr>
          <w:b/>
          <w:bCs/>
        </w:rPr>
        <w:t>Ожидаемые Результаты:</w:t>
      </w:r>
    </w:p>
    <w:p w14:paraId="18BB138E" w14:textId="54F12664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улучшение эффективности;</w:t>
      </w:r>
    </w:p>
    <w:p w14:paraId="5BE9E668" w14:textId="77777777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повышение удовлетворенности клиентов;</w:t>
      </w:r>
    </w:p>
    <w:p w14:paraId="373909FC" w14:textId="425AA4C4" w:rsidR="00117A2F" w:rsidRPr="00117A2F" w:rsidRDefault="00117A2F" w:rsidP="00117A2F">
      <w:pPr>
        <w:numPr>
          <w:ilvl w:val="0"/>
          <w:numId w:val="8"/>
        </w:numPr>
        <w:spacing w:line="360" w:lineRule="auto"/>
        <w:ind w:left="0" w:firstLine="709"/>
        <w:contextualSpacing/>
      </w:pPr>
      <w:r w:rsidRPr="00117A2F">
        <w:t>оптимизация бизнес-процессов.</w:t>
      </w:r>
    </w:p>
    <w:p w14:paraId="2240D919" w14:textId="77777777" w:rsidR="00117A2F" w:rsidRPr="00117A2F" w:rsidRDefault="00117A2F" w:rsidP="00117A2F">
      <w:pPr>
        <w:widowControl/>
        <w:autoSpaceDE/>
        <w:autoSpaceDN/>
        <w:adjustRightInd/>
        <w:spacing w:after="160" w:line="259" w:lineRule="auto"/>
        <w:ind w:firstLine="0"/>
        <w:jc w:val="left"/>
      </w:pPr>
      <w:r w:rsidRPr="00117A2F">
        <w:br w:type="page"/>
      </w:r>
    </w:p>
    <w:p w14:paraId="2001A9F2" w14:textId="77777777" w:rsidR="00156695" w:rsidRPr="00156695" w:rsidRDefault="00156695" w:rsidP="00156695">
      <w:pPr>
        <w:keepNext/>
        <w:keepLines/>
        <w:spacing w:after="360" w:line="360" w:lineRule="auto"/>
        <w:ind w:firstLine="0"/>
        <w:jc w:val="right"/>
        <w:outlineLvl w:val="0"/>
        <w:rPr>
          <w:b/>
          <w:sz w:val="36"/>
          <w:szCs w:val="32"/>
        </w:rPr>
      </w:pPr>
      <w:bookmarkStart w:id="34" w:name="_Toc151092178"/>
      <w:bookmarkStart w:id="35" w:name="_Toc152702873"/>
      <w:r w:rsidRPr="00156695">
        <w:rPr>
          <w:b/>
          <w:sz w:val="36"/>
          <w:szCs w:val="32"/>
        </w:rPr>
        <w:lastRenderedPageBreak/>
        <w:t>Приложение Б</w:t>
      </w:r>
      <w:bookmarkEnd w:id="34"/>
      <w:bookmarkEnd w:id="35"/>
    </w:p>
    <w:p w14:paraId="7AE16C1F" w14:textId="6FAD876E" w:rsidR="00156695" w:rsidRPr="00156695" w:rsidRDefault="00156695" w:rsidP="00156695">
      <w:pPr>
        <w:widowControl/>
        <w:autoSpaceDE/>
        <w:autoSpaceDN/>
        <w:adjustRightInd/>
        <w:spacing w:line="360" w:lineRule="auto"/>
        <w:ind w:firstLine="0"/>
        <w:jc w:val="center"/>
        <w:rPr>
          <w:b/>
          <w:bCs/>
          <w:color w:val="000000"/>
          <w:sz w:val="32"/>
          <w:szCs w:val="28"/>
          <w:shd w:val="clear" w:color="auto" w:fill="FFFFFF"/>
        </w:rPr>
      </w:pPr>
      <w:r w:rsidRPr="00156695">
        <w:rPr>
          <w:b/>
          <w:bCs/>
          <w:color w:val="000000"/>
          <w:sz w:val="32"/>
          <w:szCs w:val="28"/>
          <w:shd w:val="clear" w:color="auto" w:fill="FFFFFF"/>
        </w:rPr>
        <w:t>Техническое задание АИС «</w:t>
      </w:r>
      <w:bookmarkStart w:id="36" w:name="_Hlk152691250"/>
      <w:r w:rsidRPr="00156695">
        <w:rPr>
          <w:b/>
          <w:bCs/>
          <w:color w:val="000000"/>
          <w:sz w:val="32"/>
          <w:szCs w:val="28"/>
          <w:shd w:val="clear" w:color="auto" w:fill="FFFFFF"/>
        </w:rPr>
        <w:t>Учёт обращений граждан</w:t>
      </w:r>
      <w:bookmarkEnd w:id="36"/>
      <w:r w:rsidRPr="00156695">
        <w:rPr>
          <w:b/>
          <w:bCs/>
          <w:color w:val="000000"/>
          <w:sz w:val="32"/>
          <w:szCs w:val="28"/>
          <w:shd w:val="clear" w:color="auto" w:fill="FFFFFF"/>
        </w:rPr>
        <w:t>»</w:t>
      </w:r>
    </w:p>
    <w:p w14:paraId="6D6FCEEE" w14:textId="77777777" w:rsidR="00AC70EF" w:rsidRPr="00AC70EF" w:rsidRDefault="00AC70EF" w:rsidP="00AC70EF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37" w:name="_Toc152196459"/>
      <w:bookmarkStart w:id="38" w:name="_Toc152702874"/>
      <w:r w:rsidRPr="00AC70EF">
        <w:rPr>
          <w:b/>
          <w:sz w:val="32"/>
          <w:szCs w:val="32"/>
        </w:rPr>
        <w:t>Общие сведенья</w:t>
      </w:r>
      <w:bookmarkEnd w:id="37"/>
      <w:bookmarkEnd w:id="38"/>
    </w:p>
    <w:p w14:paraId="75626310" w14:textId="77777777" w:rsidR="00AC70EF" w:rsidRPr="00AC70EF" w:rsidRDefault="00AC70EF" w:rsidP="00AC70EF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  <w:lang w:val="en-US"/>
        </w:rPr>
        <w:t xml:space="preserve"> </w:t>
      </w:r>
      <w:bookmarkStart w:id="39" w:name="_Toc152196460"/>
      <w:bookmarkStart w:id="40" w:name="_Toc152702875"/>
      <w:r w:rsidRPr="00AC70EF">
        <w:rPr>
          <w:b/>
          <w:szCs w:val="26"/>
        </w:rPr>
        <w:t>Наименование системы</w:t>
      </w:r>
      <w:bookmarkEnd w:id="39"/>
      <w:bookmarkEnd w:id="40"/>
      <w:r w:rsidRPr="00AC70EF">
        <w:rPr>
          <w:b/>
          <w:szCs w:val="26"/>
        </w:rPr>
        <w:t xml:space="preserve"> </w:t>
      </w:r>
    </w:p>
    <w:p w14:paraId="5A7F5E83" w14:textId="77777777" w:rsidR="00AC70EF" w:rsidRPr="00AC70EF" w:rsidRDefault="00AC70EF" w:rsidP="00AC70EF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Полное наименование системы</w:t>
      </w:r>
    </w:p>
    <w:p w14:paraId="6359B19D" w14:textId="4DBE0EA5" w:rsidR="00AC70EF" w:rsidRPr="00AC70EF" w:rsidRDefault="00AC70EF" w:rsidP="00AC70EF">
      <w:pPr>
        <w:widowControl/>
        <w:autoSpaceDE/>
        <w:autoSpaceDN/>
        <w:adjustRightInd/>
        <w:spacing w:line="360" w:lineRule="auto"/>
        <w:ind w:firstLine="0"/>
        <w:jc w:val="left"/>
        <w:rPr>
          <w:szCs w:val="28"/>
        </w:rPr>
      </w:pPr>
      <w:r w:rsidRPr="00AC70EF">
        <w:rPr>
          <w:szCs w:val="28"/>
        </w:rPr>
        <w:t>АИС «</w:t>
      </w:r>
      <w:r w:rsidRPr="00AC70EF">
        <w:rPr>
          <w:szCs w:val="32"/>
        </w:rPr>
        <w:t>Учёт</w:t>
      </w:r>
      <w:r w:rsidR="00DB6F31">
        <w:rPr>
          <w:szCs w:val="32"/>
        </w:rPr>
        <w:t xml:space="preserve"> пациентов </w:t>
      </w:r>
      <w:r w:rsidR="00260F52">
        <w:rPr>
          <w:szCs w:val="32"/>
        </w:rPr>
        <w:t>психиатрического отделения</w:t>
      </w:r>
      <w:r w:rsidRPr="00AC70EF">
        <w:rPr>
          <w:szCs w:val="28"/>
        </w:rPr>
        <w:t>».</w:t>
      </w:r>
    </w:p>
    <w:p w14:paraId="02FFAEB4" w14:textId="77777777" w:rsidR="00AC70EF" w:rsidRPr="00AC70EF" w:rsidRDefault="00AC70EF" w:rsidP="00AC70EF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</w:rPr>
        <w:t xml:space="preserve"> </w:t>
      </w:r>
      <w:bookmarkStart w:id="41" w:name="_Toc152702876"/>
      <w:r w:rsidRPr="00AC70EF">
        <w:rPr>
          <w:b/>
          <w:szCs w:val="26"/>
        </w:rPr>
        <w:t>Основания для проведения работ</w:t>
      </w:r>
      <w:bookmarkEnd w:id="41"/>
    </w:p>
    <w:p w14:paraId="25DDDAA0" w14:textId="6E01E6D4" w:rsidR="00AC70EF" w:rsidRPr="00AC70EF" w:rsidRDefault="00AC70EF" w:rsidP="00AC70EF">
      <w:pPr>
        <w:spacing w:line="360" w:lineRule="auto"/>
      </w:pPr>
      <w:r w:rsidRPr="00AC70EF">
        <w:t xml:space="preserve">Работа выполняется на основании договора </w:t>
      </w:r>
      <w:proofErr w:type="gramStart"/>
      <w:r w:rsidRPr="00AC70EF">
        <w:t>№ 681481-2023</w:t>
      </w:r>
      <w:proofErr w:type="gramEnd"/>
      <w:r w:rsidRPr="00AC70EF">
        <w:t xml:space="preserve"> от </w:t>
      </w:r>
      <w:r w:rsidR="009C1F26">
        <w:t>03</w:t>
      </w:r>
      <w:r w:rsidR="009C1F26" w:rsidRPr="00765188">
        <w:t>.1</w:t>
      </w:r>
      <w:r w:rsidR="009C1F26">
        <w:t>0</w:t>
      </w:r>
      <w:r w:rsidRPr="00AC70EF">
        <w:t>.2023 между Заказчиком –</w:t>
      </w:r>
      <w:r w:rsidR="00DB6F31">
        <w:t xml:space="preserve"> </w:t>
      </w:r>
      <w:r w:rsidR="00260F52">
        <w:t>ГБУС АО «Вельская ЦРБ»</w:t>
      </w:r>
      <w:r w:rsidR="00DB6F31">
        <w:t xml:space="preserve"> </w:t>
      </w:r>
      <w:r w:rsidRPr="00AC70EF">
        <w:t>и Исполнителем – студе</w:t>
      </w:r>
      <w:r>
        <w:t>нтом</w:t>
      </w:r>
      <w:r w:rsidRPr="00AC70EF">
        <w:t xml:space="preserve"> группы 20ИП1</w:t>
      </w:r>
      <w:r w:rsidR="00DB6F31">
        <w:t xml:space="preserve"> </w:t>
      </w:r>
      <w:proofErr w:type="spellStart"/>
      <w:r w:rsidR="00DB6F31">
        <w:t>Деревенькиным</w:t>
      </w:r>
      <w:proofErr w:type="spellEnd"/>
      <w:r w:rsidR="00DB6F31">
        <w:t xml:space="preserve"> М.Е</w:t>
      </w:r>
      <w:r w:rsidRPr="00AC70EF">
        <w:t>.</w:t>
      </w:r>
    </w:p>
    <w:p w14:paraId="4B18FE8C" w14:textId="77777777" w:rsidR="00AC70EF" w:rsidRPr="00AC70EF" w:rsidRDefault="00AC70EF" w:rsidP="00AC70EF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</w:rPr>
        <w:t xml:space="preserve"> </w:t>
      </w:r>
      <w:bookmarkStart w:id="42" w:name="_Toc152196462"/>
      <w:bookmarkStart w:id="43" w:name="_Toc152702877"/>
      <w:r w:rsidRPr="00AC70EF">
        <w:rPr>
          <w:b/>
          <w:szCs w:val="26"/>
        </w:rPr>
        <w:t>Плановые сроки начало и окончания работ</w:t>
      </w:r>
      <w:bookmarkEnd w:id="42"/>
      <w:bookmarkEnd w:id="43"/>
    </w:p>
    <w:p w14:paraId="18EA2A36" w14:textId="0CA534A2" w:rsidR="00AC70EF" w:rsidRPr="00AC70EF" w:rsidRDefault="00AC70EF" w:rsidP="00AC70EF">
      <w:pPr>
        <w:spacing w:line="360" w:lineRule="auto"/>
        <w:contextualSpacing/>
      </w:pPr>
      <w:r w:rsidRPr="00AC70EF">
        <w:t xml:space="preserve">Начало работ - </w:t>
      </w:r>
      <w:r w:rsidR="009C1F26">
        <w:t>03</w:t>
      </w:r>
      <w:r w:rsidR="009C1F26" w:rsidRPr="00765188">
        <w:t>.1</w:t>
      </w:r>
      <w:r w:rsidR="009C1F26">
        <w:t>0</w:t>
      </w:r>
      <w:r w:rsidRPr="00AC70EF">
        <w:t>.2023</w:t>
      </w:r>
    </w:p>
    <w:p w14:paraId="6A621BED" w14:textId="50513304" w:rsidR="00AC70EF" w:rsidRPr="00AC70EF" w:rsidRDefault="00AC70EF" w:rsidP="00AC70EF">
      <w:pPr>
        <w:spacing w:line="360" w:lineRule="auto"/>
        <w:contextualSpacing/>
      </w:pPr>
      <w:r w:rsidRPr="00AC70EF">
        <w:t xml:space="preserve">Окончания работ - </w:t>
      </w:r>
      <w:r w:rsidR="009C1F26">
        <w:t>01.03</w:t>
      </w:r>
      <w:r w:rsidRPr="00AC70EF">
        <w:t>.2024.</w:t>
      </w:r>
    </w:p>
    <w:p w14:paraId="50D649C9" w14:textId="77777777" w:rsidR="00AC70EF" w:rsidRPr="00AC70EF" w:rsidRDefault="00AC70EF" w:rsidP="00AC70EF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  <w:lang w:val="en-US"/>
        </w:rPr>
      </w:pPr>
      <w:r w:rsidRPr="00AC70EF">
        <w:rPr>
          <w:b/>
          <w:szCs w:val="26"/>
        </w:rPr>
        <w:t xml:space="preserve"> </w:t>
      </w:r>
      <w:bookmarkStart w:id="44" w:name="_Toc152702878"/>
      <w:r w:rsidRPr="00AC70EF">
        <w:rPr>
          <w:b/>
          <w:szCs w:val="26"/>
        </w:rPr>
        <w:t>Нормативные документы</w:t>
      </w:r>
      <w:bookmarkEnd w:id="44"/>
    </w:p>
    <w:p w14:paraId="7256E92A" w14:textId="1855E53E" w:rsidR="00AC70EF" w:rsidRPr="00DB6F31" w:rsidRDefault="006A268F" w:rsidP="008766EA">
      <w:pPr>
        <w:pStyle w:val="aa"/>
        <w:numPr>
          <w:ilvl w:val="0"/>
          <w:numId w:val="18"/>
        </w:numPr>
        <w:spacing w:line="360" w:lineRule="auto"/>
        <w:ind w:left="0" w:firstLine="709"/>
        <w:rPr>
          <w:highlight w:val="yellow"/>
        </w:rPr>
      </w:pPr>
      <w:r w:rsidRPr="00DB6F31">
        <w:rPr>
          <w:highlight w:val="yellow"/>
        </w:rPr>
        <w:t>граждан.</w:t>
      </w:r>
    </w:p>
    <w:p w14:paraId="0B3BDC88" w14:textId="2F788204" w:rsidR="00AC70EF" w:rsidRPr="00AC70EF" w:rsidRDefault="00AC70EF" w:rsidP="007012FD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bookmarkStart w:id="45" w:name="_Toc152196464"/>
      <w:bookmarkStart w:id="46" w:name="_Toc152702879"/>
      <w:r w:rsidRPr="00AC70EF">
        <w:rPr>
          <w:b/>
          <w:szCs w:val="26"/>
        </w:rPr>
        <w:t>Сведения об источниках и порядке финансирования работ</w:t>
      </w:r>
      <w:bookmarkEnd w:id="45"/>
      <w:bookmarkEnd w:id="46"/>
    </w:p>
    <w:p w14:paraId="12881305" w14:textId="77777777" w:rsidR="00AC70EF" w:rsidRPr="00AC70EF" w:rsidRDefault="00AC70EF" w:rsidP="00AC70EF">
      <w:pPr>
        <w:spacing w:line="360" w:lineRule="auto"/>
      </w:pPr>
      <w:r w:rsidRPr="00AC70EF">
        <w:t>Работы по всем стадиям разработки АИС выполняются безвозмездно.</w:t>
      </w:r>
    </w:p>
    <w:p w14:paraId="094E507B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1C7231DD" w14:textId="77777777" w:rsidR="00AC70EF" w:rsidRPr="00AC70EF" w:rsidRDefault="00AC70EF" w:rsidP="007012FD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47" w:name="_Toc152196465"/>
      <w:bookmarkStart w:id="48" w:name="_Toc152702880"/>
      <w:r w:rsidRPr="00AC70EF">
        <w:rPr>
          <w:b/>
          <w:sz w:val="32"/>
          <w:szCs w:val="32"/>
        </w:rPr>
        <w:lastRenderedPageBreak/>
        <w:t>Цели и назначение создания системы</w:t>
      </w:r>
      <w:bookmarkEnd w:id="47"/>
      <w:bookmarkEnd w:id="48"/>
      <w:r w:rsidRPr="00AC70EF">
        <w:rPr>
          <w:b/>
          <w:sz w:val="32"/>
          <w:szCs w:val="32"/>
        </w:rPr>
        <w:t xml:space="preserve"> </w:t>
      </w:r>
    </w:p>
    <w:p w14:paraId="63EFA115" w14:textId="77777777" w:rsidR="00AC70EF" w:rsidRPr="00AC70EF" w:rsidRDefault="00AC70EF" w:rsidP="007012FD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  <w:lang w:val="en-US"/>
        </w:rPr>
      </w:pPr>
      <w:r w:rsidRPr="00AC70EF">
        <w:rPr>
          <w:b/>
          <w:szCs w:val="26"/>
        </w:rPr>
        <w:t xml:space="preserve"> </w:t>
      </w:r>
      <w:bookmarkStart w:id="49" w:name="_Toc152702881"/>
      <w:r w:rsidRPr="00AC70EF">
        <w:rPr>
          <w:b/>
          <w:szCs w:val="26"/>
        </w:rPr>
        <w:t>Назначение системы</w:t>
      </w:r>
      <w:bookmarkEnd w:id="49"/>
    </w:p>
    <w:p w14:paraId="136D48F7" w14:textId="15C69BCC" w:rsidR="006A268F" w:rsidRPr="006A268F" w:rsidRDefault="006A268F" w:rsidP="00DB6F31">
      <w:pPr>
        <w:pStyle w:val="aa"/>
        <w:numPr>
          <w:ilvl w:val="0"/>
          <w:numId w:val="2"/>
        </w:numPr>
        <w:spacing w:line="360" w:lineRule="auto"/>
        <w:ind w:left="0" w:firstLine="709"/>
      </w:pPr>
      <w:r w:rsidRPr="006A268F">
        <w:t>Регистрация</w:t>
      </w:r>
      <w:r w:rsidR="00DB6F31">
        <w:t xml:space="preserve"> пациента</w:t>
      </w:r>
      <w:r w:rsidRPr="006A268F">
        <w:t xml:space="preserve">: Сотрудник должен иметь возможность зарегистрировать </w:t>
      </w:r>
      <w:r w:rsidR="00DB6F31">
        <w:t>нового пациента в систему для дальнейшего лечения.</w:t>
      </w:r>
    </w:p>
    <w:p w14:paraId="6294F442" w14:textId="792BFABE" w:rsidR="006A268F" w:rsidRPr="006A268F" w:rsidRDefault="006A268F" w:rsidP="006A268F">
      <w:pPr>
        <w:pStyle w:val="aa"/>
        <w:numPr>
          <w:ilvl w:val="0"/>
          <w:numId w:val="2"/>
        </w:numPr>
        <w:spacing w:line="360" w:lineRule="auto"/>
        <w:ind w:left="0" w:firstLine="709"/>
      </w:pPr>
      <w:r w:rsidRPr="006A268F">
        <w:t>Классификация</w:t>
      </w:r>
      <w:r w:rsidR="00DB6F31">
        <w:t xml:space="preserve"> пациентов</w:t>
      </w:r>
      <w:r w:rsidRPr="006A268F">
        <w:t xml:space="preserve">: Система должна позволять сотруднику классифицировать </w:t>
      </w:r>
      <w:r w:rsidR="00DB6F31">
        <w:t xml:space="preserve">пациентов </w:t>
      </w:r>
      <w:r w:rsidRPr="006A268F">
        <w:t>по различным категориям, например, по</w:t>
      </w:r>
      <w:r w:rsidR="00DB6F31">
        <w:t xml:space="preserve"> степени тяжести болезни или типу заболевания</w:t>
      </w:r>
      <w:r w:rsidRPr="006A268F">
        <w:t>. Это поможет в управлении и организации рабочего процесса.</w:t>
      </w:r>
    </w:p>
    <w:p w14:paraId="076B8197" w14:textId="7711E79F" w:rsidR="006A268F" w:rsidRPr="006A268F" w:rsidRDefault="006A268F" w:rsidP="006A268F">
      <w:pPr>
        <w:pStyle w:val="aa"/>
        <w:numPr>
          <w:ilvl w:val="0"/>
          <w:numId w:val="2"/>
        </w:numPr>
        <w:spacing w:line="360" w:lineRule="auto"/>
        <w:ind w:left="0" w:firstLine="709"/>
      </w:pPr>
      <w:r w:rsidRPr="006A268F">
        <w:t>Назначение</w:t>
      </w:r>
      <w:r w:rsidR="00DB6F31">
        <w:t xml:space="preserve"> лечащего врача</w:t>
      </w:r>
      <w:r w:rsidRPr="006A268F">
        <w:t xml:space="preserve">: Сотрудник должен иметь возможность назначить </w:t>
      </w:r>
      <w:r w:rsidR="00DB6F31">
        <w:t xml:space="preserve">врача </w:t>
      </w:r>
      <w:r w:rsidRPr="006A268F">
        <w:t>ответственного за</w:t>
      </w:r>
      <w:r w:rsidR="00DB6F31">
        <w:t xml:space="preserve"> лечение конкретного пациента</w:t>
      </w:r>
      <w:r w:rsidRPr="006A268F">
        <w:t>. Это поможет в оптимизации рабочего процесса.</w:t>
      </w:r>
    </w:p>
    <w:p w14:paraId="24EA089D" w14:textId="0BB37275" w:rsidR="006A268F" w:rsidRPr="006A268F" w:rsidRDefault="006A268F" w:rsidP="000C08C9">
      <w:pPr>
        <w:pStyle w:val="aa"/>
        <w:numPr>
          <w:ilvl w:val="0"/>
          <w:numId w:val="2"/>
        </w:numPr>
        <w:spacing w:line="360" w:lineRule="auto"/>
        <w:ind w:left="0" w:firstLine="709"/>
      </w:pPr>
      <w:r w:rsidRPr="006A268F">
        <w:t>Отслеживание статуса</w:t>
      </w:r>
      <w:r w:rsidR="000C08C9">
        <w:t xml:space="preserve"> лечения пациента</w:t>
      </w:r>
      <w:r w:rsidRPr="006A268F">
        <w:t>: Система должна предоставлять сотруднику информацию о текущем статусе</w:t>
      </w:r>
      <w:r w:rsidR="000C08C9">
        <w:t xml:space="preserve"> лечения каждого пациента</w:t>
      </w:r>
      <w:r w:rsidRPr="006A268F">
        <w:t>, чтобы он мог отслеживать его прогресс, включая информацию о</w:t>
      </w:r>
      <w:r w:rsidR="000C08C9">
        <w:t>б истории диагнозов и принимаемых им препаратов</w:t>
      </w:r>
      <w:r w:rsidRPr="006A268F">
        <w:t>.</w:t>
      </w:r>
    </w:p>
    <w:p w14:paraId="31FF30E4" w14:textId="36FC6226" w:rsidR="00AC70EF" w:rsidRPr="00AC70EF" w:rsidRDefault="00AC70EF" w:rsidP="007012FD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bookmarkStart w:id="50" w:name="_Toc152702882"/>
      <w:r w:rsidRPr="00AC70EF">
        <w:rPr>
          <w:b/>
          <w:szCs w:val="26"/>
        </w:rPr>
        <w:t>Цели создания системы</w:t>
      </w:r>
      <w:bookmarkEnd w:id="50"/>
    </w:p>
    <w:p w14:paraId="260362B0" w14:textId="77777777" w:rsidR="00AC70EF" w:rsidRPr="000C08C9" w:rsidRDefault="00AC70EF" w:rsidP="00AC70EF">
      <w:pPr>
        <w:spacing w:line="360" w:lineRule="auto"/>
        <w:contextualSpacing/>
        <w:rPr>
          <w:highlight w:val="yellow"/>
        </w:rPr>
      </w:pPr>
      <w:r w:rsidRPr="000C08C9">
        <w:rPr>
          <w:highlight w:val="yellow"/>
        </w:rPr>
        <w:t>АИС создается с целью:</w:t>
      </w:r>
    </w:p>
    <w:p w14:paraId="5CC9EA59" w14:textId="4E82EE12" w:rsidR="00AC70EF" w:rsidRPr="00AC70EF" w:rsidRDefault="006A268F" w:rsidP="006A268F">
      <w:pPr>
        <w:spacing w:line="360" w:lineRule="auto"/>
        <w:rPr>
          <w:b/>
          <w:sz w:val="32"/>
          <w:szCs w:val="32"/>
        </w:rPr>
      </w:pPr>
      <w:r w:rsidRPr="000C08C9">
        <w:rPr>
          <w:highlight w:val="yellow"/>
        </w:rPr>
        <w:t>Разработать и внедрить автоматизированную информационную систему для оптимизации процессов учёта обращений граждан, с целью повышения эффективности, улучшения качества поддержки и увеличения оперативности обслуживания</w:t>
      </w:r>
      <w:r w:rsidRPr="00156695">
        <w:t>.</w:t>
      </w:r>
      <w:r w:rsidR="00AC70EF" w:rsidRPr="00AC70EF">
        <w:br w:type="page"/>
      </w:r>
    </w:p>
    <w:p w14:paraId="4930529D" w14:textId="77777777" w:rsidR="00AC70EF" w:rsidRPr="00AC70EF" w:rsidRDefault="00AC70EF" w:rsidP="007012FD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51" w:name="_Toc152702883"/>
      <w:r w:rsidRPr="00AC70EF">
        <w:rPr>
          <w:b/>
          <w:sz w:val="32"/>
          <w:szCs w:val="32"/>
        </w:rPr>
        <w:lastRenderedPageBreak/>
        <w:t>Характеристика объектов автоматизации</w:t>
      </w:r>
      <w:bookmarkEnd w:id="51"/>
    </w:p>
    <w:p w14:paraId="5DDE3BA8" w14:textId="70D83EFB" w:rsidR="00AC70EF" w:rsidRPr="00AC70EF" w:rsidRDefault="00AC70EF" w:rsidP="007012FD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bookmarkStart w:id="52" w:name="_Toc152196469"/>
      <w:bookmarkStart w:id="53" w:name="_Toc152702884"/>
      <w:r w:rsidRPr="00AC70EF">
        <w:rPr>
          <w:b/>
          <w:szCs w:val="26"/>
        </w:rPr>
        <w:t>Краткие сведенья об объекте автоматизации</w:t>
      </w:r>
      <w:bookmarkEnd w:id="52"/>
      <w:bookmarkEnd w:id="53"/>
    </w:p>
    <w:p w14:paraId="31A38814" w14:textId="212483C7" w:rsidR="00AC70EF" w:rsidRPr="00AC70EF" w:rsidRDefault="00AC70EF" w:rsidP="00AC70EF">
      <w:pPr>
        <w:spacing w:line="360" w:lineRule="auto"/>
      </w:pPr>
      <w:r w:rsidRPr="00260F52">
        <w:t>Объект автоматизации:</w:t>
      </w:r>
      <w:r w:rsidR="00260F52">
        <w:t xml:space="preserve"> психиатрическое отделение ГБУЗ АО «Вельская ЦРБ»</w:t>
      </w:r>
      <w:r w:rsidRPr="00260F52">
        <w:t>.</w:t>
      </w:r>
    </w:p>
    <w:p w14:paraId="69A83E41" w14:textId="69A9317F" w:rsidR="00AC70EF" w:rsidRPr="00AC70EF" w:rsidRDefault="00AC70EF" w:rsidP="00AC70EF">
      <w:pPr>
        <w:spacing w:line="360" w:lineRule="auto"/>
      </w:pPr>
      <w:r w:rsidRPr="00AC70EF">
        <w:t>Целью автоматизации является повышение</w:t>
      </w:r>
      <w:r w:rsidR="000C08C9">
        <w:t xml:space="preserve"> эффективности работы медицинского персонала</w:t>
      </w:r>
      <w:r w:rsidRPr="00AC70EF">
        <w:t>.</w:t>
      </w:r>
    </w:p>
    <w:p w14:paraId="76693F64" w14:textId="77777777" w:rsidR="00AC70EF" w:rsidRPr="00AC70EF" w:rsidRDefault="00AC70EF" w:rsidP="00AC70EF">
      <w:pPr>
        <w:spacing w:line="360" w:lineRule="auto"/>
      </w:pPr>
      <w:r w:rsidRPr="00AC70EF">
        <w:t>Пользователи системы АИС:</w:t>
      </w:r>
    </w:p>
    <w:p w14:paraId="3EB1E23A" w14:textId="4B26CC15" w:rsidR="00AC70EF" w:rsidRDefault="000C08C9" w:rsidP="00AC70EF">
      <w:pPr>
        <w:widowControl/>
        <w:numPr>
          <w:ilvl w:val="0"/>
          <w:numId w:val="16"/>
        </w:numPr>
        <w:autoSpaceDE/>
        <w:autoSpaceDN/>
        <w:adjustRightInd/>
        <w:spacing w:line="360" w:lineRule="auto"/>
        <w:ind w:left="0" w:firstLine="709"/>
        <w:contextualSpacing/>
      </w:pPr>
      <w:r>
        <w:t>Главный врач;</w:t>
      </w:r>
    </w:p>
    <w:p w14:paraId="54C4BF05" w14:textId="2A701853" w:rsidR="000C08C9" w:rsidRDefault="000C08C9" w:rsidP="00AC70EF">
      <w:pPr>
        <w:widowControl/>
        <w:numPr>
          <w:ilvl w:val="0"/>
          <w:numId w:val="16"/>
        </w:numPr>
        <w:autoSpaceDE/>
        <w:autoSpaceDN/>
        <w:adjustRightInd/>
        <w:spacing w:line="360" w:lineRule="auto"/>
        <w:ind w:left="0" w:firstLine="709"/>
        <w:contextualSpacing/>
      </w:pPr>
      <w:r>
        <w:t>Врач;</w:t>
      </w:r>
    </w:p>
    <w:p w14:paraId="2961E1B3" w14:textId="0A825915" w:rsidR="000C08C9" w:rsidRPr="00260F52" w:rsidRDefault="00260F52" w:rsidP="00AC70EF">
      <w:pPr>
        <w:widowControl/>
        <w:numPr>
          <w:ilvl w:val="0"/>
          <w:numId w:val="16"/>
        </w:numPr>
        <w:autoSpaceDE/>
        <w:autoSpaceDN/>
        <w:adjustRightInd/>
        <w:spacing w:line="360" w:lineRule="auto"/>
        <w:ind w:left="0" w:firstLine="709"/>
        <w:contextualSpacing/>
      </w:pPr>
      <w:r w:rsidRPr="00260F52">
        <w:t xml:space="preserve">Средний </w:t>
      </w:r>
      <w:r w:rsidR="000C08C9" w:rsidRPr="00260F52">
        <w:t>медицинский персонал.</w:t>
      </w:r>
    </w:p>
    <w:p w14:paraId="4940B17F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51E63A97" w14:textId="77777777" w:rsidR="00AC70EF" w:rsidRPr="00AC70EF" w:rsidRDefault="00AC70EF" w:rsidP="007012FD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54" w:name="_Toc152196470"/>
      <w:bookmarkStart w:id="55" w:name="_Toc152702885"/>
      <w:r w:rsidRPr="00AC70EF">
        <w:rPr>
          <w:b/>
          <w:sz w:val="32"/>
          <w:szCs w:val="32"/>
        </w:rPr>
        <w:lastRenderedPageBreak/>
        <w:t>Требования к системе</w:t>
      </w:r>
      <w:bookmarkEnd w:id="54"/>
      <w:bookmarkEnd w:id="55"/>
    </w:p>
    <w:p w14:paraId="06742E9F" w14:textId="77777777" w:rsidR="000C08C9" w:rsidRDefault="00AC70EF" w:rsidP="000C08C9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</w:rPr>
        <w:t xml:space="preserve"> </w:t>
      </w:r>
      <w:bookmarkStart w:id="56" w:name="_Toc152196471"/>
      <w:bookmarkStart w:id="57" w:name="_Toc152702886"/>
      <w:r w:rsidRPr="00AC70EF">
        <w:rPr>
          <w:b/>
          <w:szCs w:val="26"/>
        </w:rPr>
        <w:t>Требования к системе в целом</w:t>
      </w:r>
      <w:bookmarkEnd w:id="56"/>
      <w:bookmarkEnd w:id="57"/>
    </w:p>
    <w:p w14:paraId="47661E37" w14:textId="7EBF2826" w:rsidR="00AC70EF" w:rsidRPr="000C08C9" w:rsidRDefault="00AC70EF" w:rsidP="000C08C9">
      <w:pPr>
        <w:keepNext/>
        <w:keepLines/>
        <w:numPr>
          <w:ilvl w:val="2"/>
          <w:numId w:val="11"/>
        </w:numPr>
        <w:spacing w:after="240" w:line="360" w:lineRule="auto"/>
        <w:outlineLvl w:val="1"/>
        <w:rPr>
          <w:b/>
          <w:szCs w:val="26"/>
        </w:rPr>
      </w:pPr>
      <w:r w:rsidRPr="000C08C9">
        <w:rPr>
          <w:b/>
        </w:rPr>
        <w:t>Требования к структуре и функционированию</w:t>
      </w:r>
    </w:p>
    <w:p w14:paraId="33A205EA" w14:textId="519C6C61" w:rsidR="00AC70EF" w:rsidRPr="00AC70EF" w:rsidRDefault="00AC70EF" w:rsidP="00AC70EF">
      <w:pPr>
        <w:spacing w:line="360" w:lineRule="auto"/>
      </w:pPr>
      <w:r w:rsidRPr="00AC70EF">
        <w:t>АИС должна</w:t>
      </w:r>
      <w:r w:rsidR="006A268F">
        <w:t xml:space="preserve"> иметь</w:t>
      </w:r>
      <w:r w:rsidRPr="00AC70EF">
        <w:t>:</w:t>
      </w:r>
    </w:p>
    <w:p w14:paraId="7EAC38C1" w14:textId="1B39C614" w:rsidR="006A268F" w:rsidRPr="000C08C9" w:rsidRDefault="006A268F" w:rsidP="006A268F">
      <w:pPr>
        <w:pStyle w:val="aa"/>
        <w:numPr>
          <w:ilvl w:val="0"/>
          <w:numId w:val="17"/>
        </w:numPr>
        <w:spacing w:line="360" w:lineRule="auto"/>
        <w:ind w:left="0" w:firstLine="709"/>
        <w:rPr>
          <w:highlight w:val="yellow"/>
        </w:rPr>
      </w:pPr>
      <w:r w:rsidRPr="000C08C9">
        <w:rPr>
          <w:highlight w:val="yellow"/>
        </w:rPr>
        <w:t>Удобный интерфейс для</w:t>
      </w:r>
      <w:r w:rsidR="000C08C9" w:rsidRPr="000C08C9">
        <w:rPr>
          <w:highlight w:val="yellow"/>
        </w:rPr>
        <w:t xml:space="preserve"> медицинского персонала</w:t>
      </w:r>
      <w:r w:rsidRPr="000C08C9">
        <w:rPr>
          <w:highlight w:val="yellow"/>
        </w:rPr>
        <w:t>: интуитивно понятный и легко настраиваемый интерфейс для быстрого доступа к информации о текущих обращениях, приоритетах, статусах и дополнительной документации.</w:t>
      </w:r>
    </w:p>
    <w:p w14:paraId="300A4E95" w14:textId="77777777" w:rsidR="006A268F" w:rsidRPr="000C08C9" w:rsidRDefault="006A268F" w:rsidP="006A268F">
      <w:pPr>
        <w:pStyle w:val="aa"/>
        <w:numPr>
          <w:ilvl w:val="0"/>
          <w:numId w:val="17"/>
        </w:numPr>
        <w:spacing w:line="360" w:lineRule="auto"/>
        <w:ind w:left="0" w:firstLine="709"/>
        <w:rPr>
          <w:highlight w:val="yellow"/>
        </w:rPr>
      </w:pPr>
      <w:r w:rsidRPr="000C08C9">
        <w:rPr>
          <w:highlight w:val="yellow"/>
        </w:rPr>
        <w:t>Уведомления и оповещения: система должна предоставлять механизмы уведомлений и оповещений для оперативного реагирования на новые обращения и изменения в статусах.</w:t>
      </w:r>
    </w:p>
    <w:p w14:paraId="16757762" w14:textId="77777777" w:rsidR="006A268F" w:rsidRPr="000C08C9" w:rsidRDefault="006A268F" w:rsidP="006A268F">
      <w:pPr>
        <w:pStyle w:val="aa"/>
        <w:numPr>
          <w:ilvl w:val="0"/>
          <w:numId w:val="17"/>
        </w:numPr>
        <w:spacing w:line="360" w:lineRule="auto"/>
        <w:ind w:left="0" w:firstLine="709"/>
        <w:rPr>
          <w:highlight w:val="yellow"/>
        </w:rPr>
      </w:pPr>
      <w:r w:rsidRPr="000C08C9">
        <w:rPr>
          <w:highlight w:val="yellow"/>
        </w:rPr>
        <w:t>История и аналитика обращений: возможность просмотра и анализа истории обращений для выявления повторяющихся проблем и оптимизации процессов поддержки.</w:t>
      </w:r>
    </w:p>
    <w:p w14:paraId="56EB1699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Требования к способам и средствам связи</w:t>
      </w:r>
    </w:p>
    <w:p w14:paraId="13CEE0FF" w14:textId="77777777" w:rsidR="00AC70EF" w:rsidRPr="00AC70EF" w:rsidRDefault="00AC70EF" w:rsidP="00AC70EF">
      <w:pPr>
        <w:spacing w:line="360" w:lineRule="auto"/>
      </w:pPr>
      <w:r w:rsidRPr="00AC70EF">
        <w:t xml:space="preserve">В качестве протокола взаимодействия между компонентами системы на транспортно-сетевом уровне необходимо использовать </w:t>
      </w:r>
      <w:r w:rsidRPr="00AC70EF">
        <w:rPr>
          <w:lang w:val="en-US"/>
        </w:rPr>
        <w:t>TCP</w:t>
      </w:r>
      <w:r w:rsidRPr="00AC70EF">
        <w:t>/</w:t>
      </w:r>
      <w:r w:rsidRPr="00AC70EF">
        <w:rPr>
          <w:lang w:val="en-US"/>
        </w:rPr>
        <w:t>IP</w:t>
      </w:r>
      <w:r w:rsidRPr="00AC70EF">
        <w:t>.</w:t>
      </w:r>
    </w:p>
    <w:p w14:paraId="029A6252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Требования к режимам функционирования</w:t>
      </w:r>
    </w:p>
    <w:p w14:paraId="77BA826F" w14:textId="1808CAD7" w:rsidR="00AC70EF" w:rsidRPr="00AC70EF" w:rsidRDefault="00AC70EF" w:rsidP="00AC70EF">
      <w:pPr>
        <w:spacing w:line="360" w:lineRule="auto"/>
      </w:pPr>
      <w:r w:rsidRPr="00AC70EF">
        <w:t>Система должна поддерживать режим функционирования, при котором возможно выполнение всех функций. Работа пользователей должна осуществляться в соответствии с их рабочим графиком</w:t>
      </w:r>
      <w:r w:rsidR="000C08C9">
        <w:t xml:space="preserve"> и ролью в системе</w:t>
      </w:r>
      <w:r w:rsidRPr="00AC70EF">
        <w:t>.</w:t>
      </w:r>
    </w:p>
    <w:p w14:paraId="492AC154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Пользователи системы</w:t>
      </w:r>
    </w:p>
    <w:p w14:paraId="08479EBE" w14:textId="77777777" w:rsidR="00AC70EF" w:rsidRPr="000C08C9" w:rsidRDefault="00AC70EF" w:rsidP="00AC70EF">
      <w:pPr>
        <w:spacing w:line="360" w:lineRule="auto"/>
        <w:rPr>
          <w:highlight w:val="yellow"/>
        </w:rPr>
      </w:pPr>
      <w:r w:rsidRPr="000C08C9">
        <w:rPr>
          <w:highlight w:val="yellow"/>
        </w:rPr>
        <w:t>В разрабатываемой информационной системе должны быть предусмотрены следующие роли:</w:t>
      </w:r>
    </w:p>
    <w:p w14:paraId="3EA18FBA" w14:textId="25EC07AB" w:rsidR="00AC70EF" w:rsidRPr="000C08C9" w:rsidRDefault="0022582B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  <w:highlight w:val="yellow"/>
        </w:rPr>
      </w:pPr>
      <w:r w:rsidRPr="000C08C9">
        <w:rPr>
          <w:szCs w:val="28"/>
          <w:highlight w:val="yellow"/>
        </w:rPr>
        <w:t>работник технической поддержки</w:t>
      </w:r>
      <w:r w:rsidR="00AC70EF" w:rsidRPr="000C08C9">
        <w:rPr>
          <w:szCs w:val="28"/>
          <w:highlight w:val="yellow"/>
        </w:rPr>
        <w:t xml:space="preserve"> (осуществляет</w:t>
      </w:r>
      <w:r w:rsidRPr="000C08C9">
        <w:rPr>
          <w:szCs w:val="28"/>
          <w:highlight w:val="yellow"/>
        </w:rPr>
        <w:t xml:space="preserve"> обработку обращений</w:t>
      </w:r>
      <w:r w:rsidR="00AC70EF" w:rsidRPr="000C08C9">
        <w:rPr>
          <w:szCs w:val="28"/>
          <w:highlight w:val="yellow"/>
        </w:rPr>
        <w:t>).</w:t>
      </w:r>
    </w:p>
    <w:p w14:paraId="5713AEF5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Требования к надежности</w:t>
      </w:r>
    </w:p>
    <w:p w14:paraId="292BC56C" w14:textId="77777777" w:rsidR="00AC70EF" w:rsidRPr="00AC70EF" w:rsidRDefault="00AC70EF" w:rsidP="00AC70EF">
      <w:pPr>
        <w:spacing w:line="360" w:lineRule="auto"/>
      </w:pPr>
      <w:r w:rsidRPr="00AC70EF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</w:p>
    <w:p w14:paraId="0F41809A" w14:textId="77777777" w:rsidR="00AC70EF" w:rsidRPr="00AC70EF" w:rsidRDefault="00AC70EF" w:rsidP="00AC70EF">
      <w:pPr>
        <w:spacing w:line="360" w:lineRule="auto"/>
        <w:rPr>
          <w:szCs w:val="28"/>
        </w:rPr>
      </w:pPr>
      <w:r w:rsidRPr="00AC70EF">
        <w:rPr>
          <w:szCs w:val="28"/>
        </w:rPr>
        <w:t>Надежность должна обеспечиваться за счет:</w:t>
      </w:r>
    </w:p>
    <w:p w14:paraId="5EEF488B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lastRenderedPageBreak/>
        <w:t>применения технических средств, системного и базового программного обеспечения;</w:t>
      </w:r>
    </w:p>
    <w:p w14:paraId="1CBEE9F8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соблюдения правил эксплуатации и технического обслуживания программно-аппаратных средств;</w:t>
      </w:r>
    </w:p>
    <w:p w14:paraId="63229107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предварительного обучения пользователей.</w:t>
      </w:r>
    </w:p>
    <w:p w14:paraId="4022B3C0" w14:textId="1ED92640" w:rsidR="00AC70EF" w:rsidRPr="00AC70EF" w:rsidRDefault="00AC70EF" w:rsidP="000C08C9">
      <w:pPr>
        <w:widowControl/>
        <w:autoSpaceDE/>
        <w:autoSpaceDN/>
        <w:adjustRightInd/>
        <w:spacing w:line="360" w:lineRule="auto"/>
        <w:ind w:firstLine="708"/>
        <w:jc w:val="left"/>
        <w:rPr>
          <w:szCs w:val="28"/>
        </w:rPr>
      </w:pPr>
      <w:r w:rsidRPr="00AC70EF">
        <w:rPr>
          <w:szCs w:val="28"/>
        </w:rPr>
        <w:t>Время устранения</w:t>
      </w:r>
      <w:r w:rsidR="000C08C9">
        <w:rPr>
          <w:szCs w:val="28"/>
        </w:rPr>
        <w:t xml:space="preserve"> неполадок в работе АИС</w:t>
      </w:r>
      <w:r w:rsidRPr="00AC70EF">
        <w:rPr>
          <w:szCs w:val="28"/>
        </w:rPr>
        <w:t xml:space="preserve"> должно быть следующим:</w:t>
      </w:r>
    </w:p>
    <w:p w14:paraId="0E56B068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при перерыве и выходе за установленные пределы параметров электропитания – не более 60 минут;</w:t>
      </w:r>
    </w:p>
    <w:p w14:paraId="2EBA4F96" w14:textId="2C9FC648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 xml:space="preserve">при перерыве и выходе за установленные пределы параметров программного обеспечением </w:t>
      </w:r>
      <w:r w:rsidR="000C08C9">
        <w:rPr>
          <w:szCs w:val="28"/>
        </w:rPr>
        <w:t>–</w:t>
      </w:r>
      <w:r w:rsidRPr="00AC70EF">
        <w:rPr>
          <w:szCs w:val="28"/>
        </w:rPr>
        <w:t xml:space="preserve"> не более 5 часов.</w:t>
      </w:r>
    </w:p>
    <w:p w14:paraId="3C8C041C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 xml:space="preserve"> Требования к безопасности</w:t>
      </w:r>
    </w:p>
    <w:p w14:paraId="62867F1C" w14:textId="77777777" w:rsidR="00AC70EF" w:rsidRPr="00AC70EF" w:rsidRDefault="00AC70EF" w:rsidP="00AC70EF">
      <w:pPr>
        <w:spacing w:line="360" w:lineRule="auto"/>
        <w:rPr>
          <w:lang w:val="ru-MD"/>
        </w:rPr>
      </w:pPr>
      <w:r w:rsidRPr="00AC70EF">
        <w:rPr>
          <w:lang w:val="ru-MD"/>
        </w:rPr>
        <w:t>Все технические решения, использованные при создании системы, а также при определении требований к аппаратному обеспечению, должны соответствовать действующим нормам и правилам техники безопасности, пожарной безопасности и взрывобезопасности, а также охраны окружающей среды при эксплуатации.</w:t>
      </w:r>
    </w:p>
    <w:p w14:paraId="5CC74650" w14:textId="77777777" w:rsidR="00AC70EF" w:rsidRPr="00AC70EF" w:rsidRDefault="00AC70EF" w:rsidP="000C08C9">
      <w:pPr>
        <w:keepNext/>
        <w:keepLines/>
        <w:numPr>
          <w:ilvl w:val="1"/>
          <w:numId w:val="11"/>
        </w:numPr>
        <w:spacing w:after="240" w:line="360" w:lineRule="auto"/>
        <w:ind w:left="1789"/>
        <w:outlineLvl w:val="1"/>
        <w:rPr>
          <w:b/>
          <w:szCs w:val="26"/>
        </w:rPr>
      </w:pPr>
      <w:bookmarkStart w:id="58" w:name="_Toc152196472"/>
      <w:bookmarkStart w:id="59" w:name="_Toc152702887"/>
      <w:r w:rsidRPr="00AC70EF">
        <w:rPr>
          <w:b/>
          <w:szCs w:val="26"/>
        </w:rPr>
        <w:t>Требования к функциям, выполняемым системой</w:t>
      </w:r>
      <w:bookmarkEnd w:id="58"/>
      <w:bookmarkEnd w:id="59"/>
    </w:p>
    <w:p w14:paraId="3A2188E8" w14:textId="77777777" w:rsidR="00AC70EF" w:rsidRPr="00AC70EF" w:rsidRDefault="00AC70EF" w:rsidP="000C08C9">
      <w:pPr>
        <w:widowControl/>
        <w:numPr>
          <w:ilvl w:val="2"/>
          <w:numId w:val="11"/>
        </w:numPr>
        <w:autoSpaceDE/>
        <w:autoSpaceDN/>
        <w:adjustRightInd/>
        <w:spacing w:line="360" w:lineRule="auto"/>
        <w:contextualSpacing/>
        <w:rPr>
          <w:b/>
        </w:rPr>
      </w:pPr>
      <w:r w:rsidRPr="00AC70EF">
        <w:rPr>
          <w:b/>
        </w:rPr>
        <w:t>Описание процессов и функций работы с системой</w:t>
      </w:r>
    </w:p>
    <w:p w14:paraId="338DF6B0" w14:textId="77777777" w:rsidR="00AC70EF" w:rsidRPr="00AC70EF" w:rsidRDefault="00AC70EF" w:rsidP="00AC70EF">
      <w:pPr>
        <w:spacing w:line="360" w:lineRule="auto"/>
      </w:pPr>
      <w:r w:rsidRPr="00AC70EF">
        <w:t>Процессы и функции, выполняемые при эксплуатации системы:</w:t>
      </w:r>
    </w:p>
    <w:p w14:paraId="683D7F93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сбор и ввод данных;</w:t>
      </w:r>
    </w:p>
    <w:p w14:paraId="1A5408BD" w14:textId="7EFED4D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обработка данных;</w:t>
      </w:r>
    </w:p>
    <w:p w14:paraId="24E00870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предоставление данных.</w:t>
      </w:r>
    </w:p>
    <w:p w14:paraId="41B078FE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2A1E8CFB" w14:textId="77777777" w:rsidR="00AC70EF" w:rsidRPr="00AC70EF" w:rsidRDefault="00AC70EF" w:rsidP="000C08C9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60" w:name="_Toc152196473"/>
      <w:bookmarkStart w:id="61" w:name="_Toc152702888"/>
      <w:r w:rsidRPr="00AC70EF">
        <w:rPr>
          <w:b/>
          <w:sz w:val="32"/>
          <w:szCs w:val="32"/>
        </w:rPr>
        <w:lastRenderedPageBreak/>
        <w:t>Состав и содержание работ по созданию системы</w:t>
      </w:r>
      <w:bookmarkEnd w:id="60"/>
      <w:bookmarkEnd w:id="61"/>
    </w:p>
    <w:p w14:paraId="71133174" w14:textId="77777777" w:rsidR="00AC70EF" w:rsidRPr="00AC70EF" w:rsidRDefault="00AC70EF" w:rsidP="00AC70EF">
      <w:pPr>
        <w:spacing w:line="360" w:lineRule="auto"/>
      </w:pPr>
      <w:r w:rsidRPr="00AC70EF">
        <w:t>Работы по созданию системы выполняются в три этапа:</w:t>
      </w:r>
    </w:p>
    <w:p w14:paraId="085D18CB" w14:textId="77777777" w:rsidR="00AC70EF" w:rsidRPr="00AC70EF" w:rsidRDefault="00AC70EF" w:rsidP="00AC70EF">
      <w:pPr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0" w:firstLine="709"/>
        <w:contextualSpacing/>
      </w:pPr>
      <w:r w:rsidRPr="00AC70EF">
        <w:rPr>
          <w:b/>
        </w:rPr>
        <w:t>Проектирование.</w:t>
      </w:r>
      <w:r w:rsidRPr="00AC70EF">
        <w:t xml:space="preserve"> Разработка эскизного проекта. Разработка технического проекта (продолжительность — 2 месяца).</w:t>
      </w:r>
    </w:p>
    <w:p w14:paraId="768CDBB7" w14:textId="77777777" w:rsidR="00AC70EF" w:rsidRPr="00AC70EF" w:rsidRDefault="00AC70EF" w:rsidP="00AC70EF">
      <w:pPr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0" w:firstLine="709"/>
        <w:contextualSpacing/>
      </w:pPr>
      <w:r w:rsidRPr="00AC70EF">
        <w:rPr>
          <w:b/>
        </w:rPr>
        <w:t xml:space="preserve">Разработка программы. </w:t>
      </w:r>
      <w:r w:rsidRPr="00AC70EF">
        <w:t>Разработка системы (продолжительность — 2 месяца).</w:t>
      </w:r>
    </w:p>
    <w:p w14:paraId="14D5EF9F" w14:textId="77777777" w:rsidR="00AC70EF" w:rsidRPr="00AC70EF" w:rsidRDefault="00AC70EF" w:rsidP="00AC70EF">
      <w:pPr>
        <w:widowControl/>
        <w:numPr>
          <w:ilvl w:val="0"/>
          <w:numId w:val="14"/>
        </w:numPr>
        <w:autoSpaceDE/>
        <w:autoSpaceDN/>
        <w:adjustRightInd/>
        <w:spacing w:line="360" w:lineRule="auto"/>
        <w:ind w:left="0" w:firstLine="709"/>
        <w:contextualSpacing/>
      </w:pPr>
      <w:r w:rsidRPr="00AC70EF">
        <w:rPr>
          <w:b/>
        </w:rPr>
        <w:t>Ввод в действие</w:t>
      </w:r>
      <w:r w:rsidRPr="00AC70EF">
        <w:t xml:space="preserve"> (продолжительность — 1 месяц).</w:t>
      </w:r>
    </w:p>
    <w:p w14:paraId="6E566F37" w14:textId="77777777" w:rsidR="00AC70EF" w:rsidRPr="00AC70EF" w:rsidRDefault="00AC70EF" w:rsidP="00AC70EF">
      <w:pPr>
        <w:spacing w:line="360" w:lineRule="auto"/>
      </w:pPr>
      <w:r w:rsidRPr="00AC70EF">
        <w:t>Конкретные сроки выполнения стадий и этапов разработки и создания АИС определяются Планом выполнения работ.</w:t>
      </w:r>
    </w:p>
    <w:p w14:paraId="04F583A0" w14:textId="77598F32" w:rsidR="00AC70EF" w:rsidRPr="00AC70EF" w:rsidRDefault="00AC70EF" w:rsidP="00AC70EF">
      <w:pPr>
        <w:spacing w:line="360" w:lineRule="auto"/>
      </w:pPr>
      <w:r w:rsidRPr="00AC70EF">
        <w:t>Перечень организаций исполнителей работ, определение ответственных за проведение этих работ организаций определяются Договором.</w:t>
      </w:r>
    </w:p>
    <w:p w14:paraId="59C7414D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4C211F4F" w14:textId="77777777" w:rsidR="00AC70EF" w:rsidRPr="00AC70EF" w:rsidRDefault="00AC70EF" w:rsidP="000C08C9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62" w:name="_Toc152196474"/>
      <w:bookmarkStart w:id="63" w:name="_Toc152702889"/>
      <w:r w:rsidRPr="00AC70EF">
        <w:rPr>
          <w:b/>
          <w:sz w:val="32"/>
          <w:szCs w:val="32"/>
        </w:rPr>
        <w:lastRenderedPageBreak/>
        <w:t>Порядок контроля и приёмки системы</w:t>
      </w:r>
      <w:bookmarkEnd w:id="62"/>
      <w:bookmarkEnd w:id="63"/>
    </w:p>
    <w:p w14:paraId="2DBAE89A" w14:textId="77777777" w:rsidR="00AC70EF" w:rsidRPr="00AC70EF" w:rsidRDefault="00AC70EF" w:rsidP="00AC70EF">
      <w:pPr>
        <w:spacing w:line="360" w:lineRule="auto"/>
      </w:pPr>
      <w:r w:rsidRPr="00AC70EF">
        <w:t>Сдача-приёмка работ производится поэтапно, в соответствии с Календарным графиком. Основанием для сдачи-приёмки работ служит Отчёт о завершении работ по стадии, представляемый Исполнителем. Для сдачи-приемки представляется также документация, перечисленная в разделе 8 настоящего ТЗ.</w:t>
      </w:r>
    </w:p>
    <w:p w14:paraId="767A19AF" w14:textId="77777777" w:rsidR="00AC70EF" w:rsidRPr="00AC70EF" w:rsidRDefault="00AC70EF" w:rsidP="00AC70EF">
      <w:pPr>
        <w:spacing w:line="360" w:lineRule="auto"/>
      </w:pPr>
      <w:r w:rsidRPr="00AC70EF">
        <w:t>Сдача-приемка осуществляется комиссией, в состав которой входят представители Заказчика и Исполнителя. По результатам приемки подписывается акт приемочной комиссии.</w:t>
      </w:r>
    </w:p>
    <w:p w14:paraId="45384230" w14:textId="77777777" w:rsidR="00AC70EF" w:rsidRPr="00AC70EF" w:rsidRDefault="00AC70EF" w:rsidP="00AC70EF">
      <w:pPr>
        <w:spacing w:line="360" w:lineRule="auto"/>
      </w:pPr>
      <w:r w:rsidRPr="00AC70EF">
        <w:t>Все создаваемые в рамках настоящей работы программные изделия передаются Заказчику, как в виде готовых модулей, так и в виде исходных кодов, представляемых в электронной форме на стандартном машинном носителе.</w:t>
      </w:r>
    </w:p>
    <w:p w14:paraId="1A500FC5" w14:textId="77777777" w:rsidR="00AC70EF" w:rsidRPr="00AC70EF" w:rsidRDefault="00AC70EF" w:rsidP="00AC70EF">
      <w:pPr>
        <w:spacing w:line="360" w:lineRule="auto"/>
      </w:pPr>
      <w:r w:rsidRPr="00AC70EF">
        <w:t>Программные компоненты, необходимые для эксплуатации разрабатываемого программного обеспечения и программные компоненты, разработанные Исполнителем вне рамок настоящего проекта, передаются Заказчику по лицензии по договоренности сторон. Тип лицензии – бессрочная.</w:t>
      </w:r>
    </w:p>
    <w:p w14:paraId="0C79B45D" w14:textId="77777777" w:rsidR="00AC70EF" w:rsidRPr="00AC70EF" w:rsidRDefault="00AC70EF" w:rsidP="00AC70EF">
      <w:pPr>
        <w:spacing w:line="360" w:lineRule="auto"/>
      </w:pPr>
      <w:r w:rsidRPr="00AC70EF">
        <w:t>Лицензии на программные компоненты, необходимые для эксплуатации разрабатываемого программного обеспечения, приобретенные Исполнителем у третьей стороны, оформляются на Заказчика.</w:t>
      </w:r>
    </w:p>
    <w:p w14:paraId="34090550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591DAA5F" w14:textId="77777777" w:rsidR="00AC70EF" w:rsidRPr="00AC70EF" w:rsidRDefault="00AC70EF" w:rsidP="000C08C9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64" w:name="_Toc152196475"/>
      <w:bookmarkStart w:id="65" w:name="_Toc152702890"/>
      <w:r w:rsidRPr="00AC70EF">
        <w:rPr>
          <w:b/>
          <w:sz w:val="32"/>
          <w:szCs w:val="32"/>
        </w:rPr>
        <w:lastRenderedPageBreak/>
        <w:t>Требования к составу и содержанию работ по подготовке объекта автоматизации к вводу системы в действие</w:t>
      </w:r>
      <w:bookmarkEnd w:id="64"/>
      <w:bookmarkEnd w:id="65"/>
    </w:p>
    <w:p w14:paraId="621DF652" w14:textId="77777777" w:rsidR="00AC70EF" w:rsidRPr="00AC70EF" w:rsidRDefault="00AC70EF" w:rsidP="00AC70EF">
      <w:pPr>
        <w:spacing w:line="360" w:lineRule="auto"/>
      </w:pPr>
      <w:r w:rsidRPr="00AC70EF">
        <w:t>Для создания условий функционирования системы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 в организации Заказчика должен быть проведен комплекс мероприятий.</w:t>
      </w:r>
    </w:p>
    <w:p w14:paraId="327F92A3" w14:textId="77777777" w:rsidR="00AC70EF" w:rsidRPr="00AC70EF" w:rsidRDefault="00AC70EF" w:rsidP="000C08C9">
      <w:pPr>
        <w:keepNext/>
        <w:keepLines/>
        <w:numPr>
          <w:ilvl w:val="1"/>
          <w:numId w:val="11"/>
        </w:numPr>
        <w:spacing w:before="240"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</w:rPr>
        <w:t xml:space="preserve"> </w:t>
      </w:r>
      <w:bookmarkStart w:id="66" w:name="_Toc152196476"/>
      <w:bookmarkStart w:id="67" w:name="_Toc152702891"/>
      <w:r w:rsidRPr="00AC70EF">
        <w:rPr>
          <w:b/>
          <w:szCs w:val="26"/>
        </w:rPr>
        <w:t>Технические мероприятия</w:t>
      </w:r>
      <w:bookmarkEnd w:id="66"/>
      <w:bookmarkEnd w:id="67"/>
    </w:p>
    <w:p w14:paraId="632951CD" w14:textId="77777777" w:rsidR="00AC70EF" w:rsidRPr="00AC70EF" w:rsidRDefault="00AC70EF" w:rsidP="00AC70EF">
      <w:pPr>
        <w:spacing w:line="360" w:lineRule="auto"/>
      </w:pPr>
      <w:r w:rsidRPr="00AC70EF">
        <w:t>Силами Заказчика в срок до начала этапа «Разработка программы» должны быть выполнены следующие работы:</w:t>
      </w:r>
    </w:p>
    <w:p w14:paraId="43341677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осуществлена подготовка аппаратных средств необходимых для функционирования системы;</w:t>
      </w:r>
    </w:p>
    <w:p w14:paraId="404EA9C6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 xml:space="preserve">требованиями, приведенными в настоящем Техническом задании. </w:t>
      </w:r>
    </w:p>
    <w:p w14:paraId="24D3E2E7" w14:textId="77777777" w:rsidR="00AC70EF" w:rsidRPr="00AC70EF" w:rsidRDefault="00AC70EF" w:rsidP="000C08C9">
      <w:pPr>
        <w:keepNext/>
        <w:keepLines/>
        <w:numPr>
          <w:ilvl w:val="1"/>
          <w:numId w:val="11"/>
        </w:numPr>
        <w:spacing w:before="240" w:after="240" w:line="360" w:lineRule="auto"/>
        <w:ind w:left="1789"/>
        <w:outlineLvl w:val="1"/>
        <w:rPr>
          <w:b/>
          <w:szCs w:val="26"/>
        </w:rPr>
      </w:pPr>
      <w:r w:rsidRPr="00AC70EF">
        <w:rPr>
          <w:b/>
          <w:szCs w:val="26"/>
        </w:rPr>
        <w:t xml:space="preserve"> </w:t>
      </w:r>
      <w:bookmarkStart w:id="68" w:name="_Toc152196477"/>
      <w:bookmarkStart w:id="69" w:name="_Toc152702892"/>
      <w:r w:rsidRPr="00AC70EF">
        <w:rPr>
          <w:b/>
          <w:szCs w:val="26"/>
        </w:rPr>
        <w:t>Организационные мероприятия</w:t>
      </w:r>
      <w:bookmarkEnd w:id="68"/>
      <w:bookmarkEnd w:id="69"/>
    </w:p>
    <w:p w14:paraId="6FB486D1" w14:textId="77777777" w:rsidR="00AC70EF" w:rsidRPr="00AC70EF" w:rsidRDefault="00AC70EF" w:rsidP="00AC70EF">
      <w:pPr>
        <w:spacing w:line="360" w:lineRule="auto"/>
        <w:rPr>
          <w:szCs w:val="28"/>
        </w:rPr>
      </w:pPr>
      <w:r w:rsidRPr="00AC70EF">
        <w:t xml:space="preserve">Силами Заказчика в срок до начала этапа работ «Разработка программы» должны быть решены организационные вопросы по взаимодействию с системами-источниками данных. К данным организационным вопросам </w:t>
      </w:r>
      <w:r w:rsidRPr="00AC70EF">
        <w:rPr>
          <w:szCs w:val="28"/>
        </w:rPr>
        <w:t>относятся:</w:t>
      </w:r>
    </w:p>
    <w:p w14:paraId="7BA4E407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организация доступа к базам данных источников;</w:t>
      </w:r>
    </w:p>
    <w:p w14:paraId="7FCCD427" w14:textId="77777777" w:rsidR="00AC70EF" w:rsidRPr="00AC70EF" w:rsidRDefault="00AC70EF" w:rsidP="00AC70EF">
      <w:pPr>
        <w:widowControl/>
        <w:numPr>
          <w:ilvl w:val="0"/>
          <w:numId w:val="12"/>
        </w:numPr>
        <w:autoSpaceDE/>
        <w:autoSpaceDN/>
        <w:adjustRightInd/>
        <w:spacing w:line="360" w:lineRule="auto"/>
        <w:ind w:left="0" w:firstLine="709"/>
        <w:rPr>
          <w:szCs w:val="28"/>
        </w:rPr>
      </w:pPr>
      <w:r w:rsidRPr="00AC70EF">
        <w:rPr>
          <w:szCs w:val="28"/>
        </w:rPr>
        <w:t>выделение ответственных специалистов со стороны Заказчика для взаимодействия с проектной командой по вопросам взаимодействия с системами-источниками данных.</w:t>
      </w:r>
    </w:p>
    <w:p w14:paraId="6FF3E6DC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7AEC6826" w14:textId="77777777" w:rsidR="00AC70EF" w:rsidRPr="00AC70EF" w:rsidRDefault="00AC70EF" w:rsidP="000C08C9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70" w:name="_Toc152196478"/>
      <w:bookmarkStart w:id="71" w:name="_Toc152702893"/>
      <w:r w:rsidRPr="00AC70EF">
        <w:rPr>
          <w:b/>
          <w:sz w:val="32"/>
          <w:szCs w:val="32"/>
        </w:rPr>
        <w:lastRenderedPageBreak/>
        <w:t>Требования к документированию</w:t>
      </w:r>
      <w:bookmarkEnd w:id="70"/>
      <w:bookmarkEnd w:id="71"/>
    </w:p>
    <w:p w14:paraId="5A647F1A" w14:textId="77777777" w:rsidR="00AC70EF" w:rsidRPr="00AC70EF" w:rsidRDefault="00AC70EF" w:rsidP="00AC70EF">
      <w:pPr>
        <w:spacing w:line="360" w:lineRule="auto"/>
        <w:ind w:firstLine="0"/>
      </w:pPr>
      <w:r w:rsidRPr="00AC70EF">
        <w:t xml:space="preserve">Таблица Б </w:t>
      </w:r>
      <w:r w:rsidR="00ED4413">
        <w:fldChar w:fldCharType="begin"/>
      </w:r>
      <w:r w:rsidR="00ED4413">
        <w:instrText xml:space="preserve"> SEQ Таблица \* ARABIC </w:instrText>
      </w:r>
      <w:r w:rsidR="00ED4413">
        <w:fldChar w:fldCharType="separate"/>
      </w:r>
      <w:r w:rsidRPr="00AC70EF">
        <w:rPr>
          <w:noProof/>
        </w:rPr>
        <w:t>1</w:t>
      </w:r>
      <w:r w:rsidR="00ED4413">
        <w:rPr>
          <w:noProof/>
        </w:rPr>
        <w:fldChar w:fldCharType="end"/>
      </w:r>
      <w:r w:rsidRPr="00AC70EF">
        <w:t>. Требования к документации.</w:t>
      </w:r>
    </w:p>
    <w:tbl>
      <w:tblPr>
        <w:tblStyle w:val="22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AC70EF" w:rsidRPr="00AC70EF" w14:paraId="0FA6E552" w14:textId="77777777" w:rsidTr="005C3217">
        <w:tc>
          <w:tcPr>
            <w:tcW w:w="5097" w:type="dxa"/>
            <w:vAlign w:val="center"/>
          </w:tcPr>
          <w:p w14:paraId="5C6CE7AE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  <w:r w:rsidRPr="00AC70EF">
              <w:rPr>
                <w:sz w:val="24"/>
              </w:rPr>
              <w:t>Этап</w:t>
            </w:r>
          </w:p>
        </w:tc>
        <w:tc>
          <w:tcPr>
            <w:tcW w:w="5098" w:type="dxa"/>
            <w:vAlign w:val="center"/>
          </w:tcPr>
          <w:p w14:paraId="5900D2E1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  <w:r w:rsidRPr="00AC70EF">
              <w:rPr>
                <w:sz w:val="24"/>
              </w:rPr>
              <w:t>Выполняемые работы</w:t>
            </w:r>
          </w:p>
        </w:tc>
      </w:tr>
      <w:tr w:rsidR="00AC70EF" w:rsidRPr="00AC70EF" w14:paraId="17B7DFDA" w14:textId="77777777" w:rsidTr="005C3217">
        <w:tc>
          <w:tcPr>
            <w:tcW w:w="5097" w:type="dxa"/>
            <w:vMerge w:val="restart"/>
            <w:vAlign w:val="center"/>
          </w:tcPr>
          <w:p w14:paraId="10B83DA1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  <w:r w:rsidRPr="00AC70EF">
              <w:rPr>
                <w:sz w:val="24"/>
              </w:rPr>
              <w:t>Проектирование</w:t>
            </w:r>
          </w:p>
        </w:tc>
        <w:tc>
          <w:tcPr>
            <w:tcW w:w="5098" w:type="dxa"/>
          </w:tcPr>
          <w:p w14:paraId="0720FDDE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Схема функциональной структуры</w:t>
            </w:r>
          </w:p>
        </w:tc>
      </w:tr>
      <w:tr w:rsidR="00AC70EF" w:rsidRPr="00AC70EF" w14:paraId="49F44DC7" w14:textId="77777777" w:rsidTr="005C3217">
        <w:tc>
          <w:tcPr>
            <w:tcW w:w="5097" w:type="dxa"/>
            <w:vMerge/>
          </w:tcPr>
          <w:p w14:paraId="04137C80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7A9BE6DB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Ведомость эскизного проекта</w:t>
            </w:r>
          </w:p>
        </w:tc>
      </w:tr>
      <w:tr w:rsidR="00AC70EF" w:rsidRPr="00AC70EF" w14:paraId="1B37ABA3" w14:textId="77777777" w:rsidTr="005C3217">
        <w:tc>
          <w:tcPr>
            <w:tcW w:w="5097" w:type="dxa"/>
            <w:vMerge/>
          </w:tcPr>
          <w:p w14:paraId="3C58ACA0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30E34E18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Пояснительная записка к техническому проекту</w:t>
            </w:r>
          </w:p>
        </w:tc>
      </w:tr>
      <w:tr w:rsidR="00AC70EF" w:rsidRPr="00AC70EF" w14:paraId="7BBFF01F" w14:textId="77777777" w:rsidTr="005C3217">
        <w:tc>
          <w:tcPr>
            <w:tcW w:w="5097" w:type="dxa"/>
            <w:vMerge/>
          </w:tcPr>
          <w:p w14:paraId="41C0598B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0B37EE5C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Ведомость технического проекта</w:t>
            </w:r>
          </w:p>
        </w:tc>
      </w:tr>
      <w:tr w:rsidR="00AC70EF" w:rsidRPr="00AC70EF" w14:paraId="383DF276" w14:textId="77777777" w:rsidTr="005C3217">
        <w:tc>
          <w:tcPr>
            <w:tcW w:w="5097" w:type="dxa"/>
            <w:vMerge w:val="restart"/>
            <w:vAlign w:val="center"/>
          </w:tcPr>
          <w:p w14:paraId="0D6BD804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  <w:r w:rsidRPr="00AC70EF">
              <w:rPr>
                <w:sz w:val="24"/>
              </w:rPr>
              <w:t>Разработка рабочей среды</w:t>
            </w:r>
          </w:p>
        </w:tc>
        <w:tc>
          <w:tcPr>
            <w:tcW w:w="5098" w:type="dxa"/>
          </w:tcPr>
          <w:p w14:paraId="7D4AC394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Общее описание системы</w:t>
            </w:r>
          </w:p>
        </w:tc>
      </w:tr>
      <w:tr w:rsidR="00AC70EF" w:rsidRPr="00AC70EF" w14:paraId="6D0BB25C" w14:textId="77777777" w:rsidTr="005C3217">
        <w:tc>
          <w:tcPr>
            <w:tcW w:w="5097" w:type="dxa"/>
            <w:vMerge/>
          </w:tcPr>
          <w:p w14:paraId="3B8B6FB6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6F496099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Руководство пользователя</w:t>
            </w:r>
          </w:p>
        </w:tc>
      </w:tr>
      <w:tr w:rsidR="00AC70EF" w:rsidRPr="00AC70EF" w14:paraId="7006E826" w14:textId="77777777" w:rsidTr="005C3217">
        <w:tc>
          <w:tcPr>
            <w:tcW w:w="5097" w:type="dxa"/>
            <w:vMerge/>
          </w:tcPr>
          <w:p w14:paraId="74C65919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785500A6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Каталог базы данных</w:t>
            </w:r>
          </w:p>
        </w:tc>
      </w:tr>
      <w:tr w:rsidR="00AC70EF" w:rsidRPr="00AC70EF" w14:paraId="478C6C95" w14:textId="77777777" w:rsidTr="005C3217">
        <w:tc>
          <w:tcPr>
            <w:tcW w:w="5097" w:type="dxa"/>
            <w:vMerge/>
          </w:tcPr>
          <w:p w14:paraId="5404DFC8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5A09DDBC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Описание подсистем для программы</w:t>
            </w:r>
          </w:p>
        </w:tc>
      </w:tr>
      <w:tr w:rsidR="00AC70EF" w:rsidRPr="00AC70EF" w14:paraId="47BE3F1F" w14:textId="77777777" w:rsidTr="005C3217">
        <w:tc>
          <w:tcPr>
            <w:tcW w:w="5097" w:type="dxa"/>
            <w:vMerge/>
          </w:tcPr>
          <w:p w14:paraId="712E708F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1DA11563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Спецификация</w:t>
            </w:r>
          </w:p>
        </w:tc>
      </w:tr>
      <w:tr w:rsidR="00AC70EF" w:rsidRPr="00AC70EF" w14:paraId="2375CFC6" w14:textId="77777777" w:rsidTr="005C3217">
        <w:tc>
          <w:tcPr>
            <w:tcW w:w="5097" w:type="dxa"/>
            <w:vMerge/>
          </w:tcPr>
          <w:p w14:paraId="68885F07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52B2766B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Программ и методика испытаний</w:t>
            </w:r>
          </w:p>
        </w:tc>
      </w:tr>
      <w:tr w:rsidR="00AC70EF" w:rsidRPr="00AC70EF" w14:paraId="2A0EB632" w14:textId="77777777" w:rsidTr="005C3217">
        <w:tc>
          <w:tcPr>
            <w:tcW w:w="5097" w:type="dxa"/>
            <w:vMerge/>
          </w:tcPr>
          <w:p w14:paraId="79B09DCB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07A25DCD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Описание технологического процесса</w:t>
            </w:r>
          </w:p>
          <w:p w14:paraId="7AF5280F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обработки данных</w:t>
            </w:r>
          </w:p>
        </w:tc>
      </w:tr>
      <w:tr w:rsidR="00AC70EF" w:rsidRPr="00AC70EF" w14:paraId="732E6E65" w14:textId="77777777" w:rsidTr="005C3217">
        <w:tc>
          <w:tcPr>
            <w:tcW w:w="5097" w:type="dxa"/>
            <w:vMerge w:val="restart"/>
            <w:vAlign w:val="center"/>
          </w:tcPr>
          <w:p w14:paraId="117061A0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  <w:r w:rsidRPr="00AC70EF">
              <w:rPr>
                <w:sz w:val="24"/>
              </w:rPr>
              <w:t>Ввод в действие</w:t>
            </w:r>
          </w:p>
        </w:tc>
        <w:tc>
          <w:tcPr>
            <w:tcW w:w="5098" w:type="dxa"/>
          </w:tcPr>
          <w:p w14:paraId="1F5DF937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Акт приём в эксплуатацию</w:t>
            </w:r>
          </w:p>
        </w:tc>
      </w:tr>
      <w:tr w:rsidR="00AC70EF" w:rsidRPr="00AC70EF" w14:paraId="2228D961" w14:textId="77777777" w:rsidTr="005C3217">
        <w:tc>
          <w:tcPr>
            <w:tcW w:w="5097" w:type="dxa"/>
            <w:vMerge/>
          </w:tcPr>
          <w:p w14:paraId="574E1A77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6A5A3825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Протокол испытаний</w:t>
            </w:r>
          </w:p>
        </w:tc>
      </w:tr>
      <w:tr w:rsidR="00AC70EF" w:rsidRPr="00AC70EF" w14:paraId="0BFAAA0C" w14:textId="77777777" w:rsidTr="005C3217">
        <w:tc>
          <w:tcPr>
            <w:tcW w:w="5097" w:type="dxa"/>
            <w:vMerge/>
          </w:tcPr>
          <w:p w14:paraId="14283455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656C6F67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Акт приемки системы в промышленную эксплуатацию</w:t>
            </w:r>
          </w:p>
        </w:tc>
      </w:tr>
      <w:tr w:rsidR="00AC70EF" w:rsidRPr="00AC70EF" w14:paraId="1D657E33" w14:textId="77777777" w:rsidTr="005C3217">
        <w:tc>
          <w:tcPr>
            <w:tcW w:w="5097" w:type="dxa"/>
            <w:vMerge/>
          </w:tcPr>
          <w:p w14:paraId="2A5A49DB" w14:textId="77777777" w:rsidR="00AC70EF" w:rsidRPr="00AC70EF" w:rsidRDefault="00AC70EF" w:rsidP="00AC70E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098" w:type="dxa"/>
          </w:tcPr>
          <w:p w14:paraId="64D01293" w14:textId="77777777" w:rsidR="00AC70EF" w:rsidRPr="00AC70EF" w:rsidRDefault="00AC70EF" w:rsidP="00AC70EF">
            <w:pPr>
              <w:ind w:firstLine="0"/>
              <w:rPr>
                <w:sz w:val="24"/>
              </w:rPr>
            </w:pPr>
            <w:r w:rsidRPr="00AC70EF">
              <w:rPr>
                <w:sz w:val="24"/>
              </w:rPr>
              <w:t>Акт завершения работ</w:t>
            </w:r>
          </w:p>
        </w:tc>
      </w:tr>
    </w:tbl>
    <w:p w14:paraId="59A73A79" w14:textId="77777777" w:rsidR="00AC70EF" w:rsidRPr="00AC70EF" w:rsidRDefault="00AC70EF" w:rsidP="00AC70EF"/>
    <w:p w14:paraId="7F7B2CE3" w14:textId="77777777" w:rsidR="00AC70EF" w:rsidRPr="00AC70EF" w:rsidRDefault="00AC70EF" w:rsidP="00AC70EF">
      <w:pPr>
        <w:spacing w:line="360" w:lineRule="auto"/>
      </w:pPr>
      <w:r w:rsidRPr="00AC70EF">
        <w:t>Вся документация должна быть подготовлена и передана как в печатном, так и в электронном виде (в формате Microsoft Word).</w:t>
      </w:r>
    </w:p>
    <w:p w14:paraId="3376071D" w14:textId="77777777" w:rsidR="00AC70EF" w:rsidRPr="00AC70EF" w:rsidRDefault="00AC70EF" w:rsidP="00AC70EF">
      <w:pPr>
        <w:widowControl/>
        <w:autoSpaceDE/>
        <w:autoSpaceDN/>
        <w:adjustRightInd/>
        <w:spacing w:after="160" w:line="259" w:lineRule="auto"/>
        <w:ind w:firstLine="0"/>
        <w:jc w:val="left"/>
        <w:rPr>
          <w:b/>
          <w:sz w:val="32"/>
          <w:szCs w:val="32"/>
        </w:rPr>
      </w:pPr>
      <w:r w:rsidRPr="00AC70EF">
        <w:br w:type="page"/>
      </w:r>
    </w:p>
    <w:p w14:paraId="51FBA6BF" w14:textId="77777777" w:rsidR="00AC70EF" w:rsidRPr="00AC70EF" w:rsidRDefault="00AC70EF" w:rsidP="000C08C9">
      <w:pPr>
        <w:keepNext/>
        <w:keepLines/>
        <w:numPr>
          <w:ilvl w:val="0"/>
          <w:numId w:val="11"/>
        </w:numPr>
        <w:spacing w:after="360" w:line="360" w:lineRule="auto"/>
        <w:ind w:left="1069"/>
        <w:outlineLvl w:val="0"/>
        <w:rPr>
          <w:b/>
          <w:sz w:val="32"/>
          <w:szCs w:val="32"/>
        </w:rPr>
      </w:pPr>
      <w:bookmarkStart w:id="72" w:name="_Toc152196479"/>
      <w:bookmarkStart w:id="73" w:name="_Toc152702894"/>
      <w:r w:rsidRPr="00AC70EF">
        <w:rPr>
          <w:b/>
          <w:sz w:val="32"/>
          <w:szCs w:val="32"/>
        </w:rPr>
        <w:lastRenderedPageBreak/>
        <w:t>Источники разработки</w:t>
      </w:r>
      <w:bookmarkEnd w:id="72"/>
      <w:bookmarkEnd w:id="73"/>
    </w:p>
    <w:p w14:paraId="3E38C49B" w14:textId="77777777" w:rsidR="00AC70EF" w:rsidRPr="00AC70EF" w:rsidRDefault="00AC70EF" w:rsidP="00AC70EF">
      <w:pPr>
        <w:spacing w:line="360" w:lineRule="auto"/>
      </w:pPr>
      <w:r w:rsidRPr="00AC70EF">
        <w:t>Настоящее Техническое Задание разработано на основе следующих документов и информационных материалов:</w:t>
      </w:r>
    </w:p>
    <w:p w14:paraId="22DB3245" w14:textId="6A5BCF10" w:rsidR="00AC70EF" w:rsidRPr="00AC70EF" w:rsidRDefault="00AC70EF" w:rsidP="00AC70EF">
      <w:pPr>
        <w:widowControl/>
        <w:numPr>
          <w:ilvl w:val="0"/>
          <w:numId w:val="13"/>
        </w:numPr>
        <w:autoSpaceDE/>
        <w:autoSpaceDN/>
        <w:adjustRightInd/>
        <w:spacing w:line="360" w:lineRule="auto"/>
        <w:ind w:left="0" w:firstLine="709"/>
        <w:contextualSpacing/>
      </w:pPr>
      <w:r w:rsidRPr="00AC70EF">
        <w:t xml:space="preserve">договор </w:t>
      </w:r>
      <w:proofErr w:type="gramStart"/>
      <w:r w:rsidRPr="00AC70EF">
        <w:t>№</w:t>
      </w:r>
      <w:r w:rsidR="00A26F33" w:rsidRPr="00AC70EF">
        <w:t>681481</w:t>
      </w:r>
      <w:r w:rsidRPr="00AC70EF">
        <w:t>-2023</w:t>
      </w:r>
      <w:proofErr w:type="gramEnd"/>
      <w:r w:rsidRPr="00AC70EF">
        <w:t xml:space="preserve"> от 03.10.2023;</w:t>
      </w:r>
    </w:p>
    <w:p w14:paraId="654F39A1" w14:textId="3930706B" w:rsidR="00117A2F" w:rsidRPr="00117A2F" w:rsidRDefault="00AC70EF" w:rsidP="00F95114">
      <w:pPr>
        <w:widowControl/>
        <w:numPr>
          <w:ilvl w:val="0"/>
          <w:numId w:val="13"/>
        </w:numPr>
        <w:autoSpaceDE/>
        <w:autoSpaceDN/>
        <w:adjustRightInd/>
        <w:spacing w:line="360" w:lineRule="auto"/>
        <w:ind w:left="0" w:firstLine="709"/>
        <w:contextualSpacing/>
      </w:pPr>
      <w:r w:rsidRPr="00AC70EF">
        <w:t xml:space="preserve">ГОСТ </w:t>
      </w:r>
      <w:proofErr w:type="gramStart"/>
      <w:r w:rsidRPr="00AC70EF">
        <w:t>34.602-2020</w:t>
      </w:r>
      <w:proofErr w:type="gramEnd"/>
      <w:r w:rsidRPr="00AC70EF">
        <w:t xml:space="preserve"> «Технического задания на создание автоматизированной системы».</w:t>
      </w:r>
    </w:p>
    <w:sectPr w:rsidR="00117A2F" w:rsidRPr="00117A2F" w:rsidSect="00AF5F31">
      <w:pgSz w:w="11906" w:h="16838"/>
      <w:pgMar w:top="567" w:right="567" w:bottom="567" w:left="1134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328508" w14:textId="77777777" w:rsidR="00ED4413" w:rsidRDefault="00ED4413" w:rsidP="00CE331F">
      <w:r>
        <w:separator/>
      </w:r>
    </w:p>
  </w:endnote>
  <w:endnote w:type="continuationSeparator" w:id="0">
    <w:p w14:paraId="2ADB2431" w14:textId="77777777" w:rsidR="00ED4413" w:rsidRDefault="00ED4413" w:rsidP="00CE33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07C7CD" w14:textId="59802A25" w:rsidR="00CE331F" w:rsidRDefault="00CE331F" w:rsidP="00CE331F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47231430"/>
      <w:docPartObj>
        <w:docPartGallery w:val="Page Numbers (Bottom of Page)"/>
        <w:docPartUnique/>
      </w:docPartObj>
    </w:sdtPr>
    <w:sdtEndPr/>
    <w:sdtContent>
      <w:p w14:paraId="4EE4752D" w14:textId="6E1419EC" w:rsidR="00CE331F" w:rsidRDefault="00CE331F" w:rsidP="00CE331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E495FC" w14:textId="77777777" w:rsidR="00ED4413" w:rsidRDefault="00ED4413" w:rsidP="00CE331F">
      <w:r>
        <w:separator/>
      </w:r>
    </w:p>
  </w:footnote>
  <w:footnote w:type="continuationSeparator" w:id="0">
    <w:p w14:paraId="01079BFF" w14:textId="77777777" w:rsidR="00ED4413" w:rsidRDefault="00ED4413" w:rsidP="00CE33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BE5DD0"/>
    <w:multiLevelType w:val="hybridMultilevel"/>
    <w:tmpl w:val="6F28D608"/>
    <w:lvl w:ilvl="0" w:tplc="6EE83342">
      <w:start w:val="1"/>
      <w:numFmt w:val="bullet"/>
      <w:lvlText w:val=""/>
      <w:lvlJc w:val="left"/>
      <w:pPr>
        <w:ind w:left="149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1" w15:restartNumberingAfterBreak="0">
    <w:nsid w:val="07975DE8"/>
    <w:multiLevelType w:val="multilevel"/>
    <w:tmpl w:val="5FFE0E5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A970710"/>
    <w:multiLevelType w:val="hybridMultilevel"/>
    <w:tmpl w:val="51B060C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7D03EFB"/>
    <w:multiLevelType w:val="hybridMultilevel"/>
    <w:tmpl w:val="04B00B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84D000A"/>
    <w:multiLevelType w:val="hybridMultilevel"/>
    <w:tmpl w:val="6360F050"/>
    <w:lvl w:ilvl="0" w:tplc="6EE8334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964439A"/>
    <w:multiLevelType w:val="hybridMultilevel"/>
    <w:tmpl w:val="B462C358"/>
    <w:lvl w:ilvl="0" w:tplc="DB109F02">
      <w:start w:val="1"/>
      <w:numFmt w:val="decimal"/>
      <w:lvlText w:val="%1."/>
      <w:lvlJc w:val="left"/>
      <w:pPr>
        <w:ind w:left="1173" w:hanging="4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CE2378D"/>
    <w:multiLevelType w:val="hybridMultilevel"/>
    <w:tmpl w:val="CC80C8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9AD034C"/>
    <w:multiLevelType w:val="hybridMultilevel"/>
    <w:tmpl w:val="43CC687A"/>
    <w:lvl w:ilvl="0" w:tplc="D8561972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E5D6F36"/>
    <w:multiLevelType w:val="multilevel"/>
    <w:tmpl w:val="A0A212FE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332136C3"/>
    <w:multiLevelType w:val="hybridMultilevel"/>
    <w:tmpl w:val="7AD257DE"/>
    <w:lvl w:ilvl="0" w:tplc="DFCAF0D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E83342">
      <w:start w:val="1"/>
      <w:numFmt w:val="bullet"/>
      <w:lvlText w:val=""/>
      <w:lvlJc w:val="left"/>
      <w:pPr>
        <w:tabs>
          <w:tab w:val="num" w:pos="2084"/>
        </w:tabs>
        <w:ind w:left="2084" w:hanging="284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B11544"/>
    <w:multiLevelType w:val="hybridMultilevel"/>
    <w:tmpl w:val="7B4470A4"/>
    <w:lvl w:ilvl="0" w:tplc="BDC6DF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36F10558"/>
    <w:multiLevelType w:val="hybridMultilevel"/>
    <w:tmpl w:val="7DA0D5A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846492"/>
    <w:multiLevelType w:val="hybridMultilevel"/>
    <w:tmpl w:val="1C7413C2"/>
    <w:lvl w:ilvl="0" w:tplc="D8561972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14816AA"/>
    <w:multiLevelType w:val="multilevel"/>
    <w:tmpl w:val="BABC55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E9B68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502151B4"/>
    <w:multiLevelType w:val="hybridMultilevel"/>
    <w:tmpl w:val="E1C62B0E"/>
    <w:lvl w:ilvl="0" w:tplc="3ADEA972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51C415AB"/>
    <w:multiLevelType w:val="hybridMultilevel"/>
    <w:tmpl w:val="0FBAB8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59277E9D"/>
    <w:multiLevelType w:val="hybridMultilevel"/>
    <w:tmpl w:val="DF1AA2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A303464"/>
    <w:multiLevelType w:val="hybridMultilevel"/>
    <w:tmpl w:val="17E4CD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C597B13"/>
    <w:multiLevelType w:val="hybridMultilevel"/>
    <w:tmpl w:val="DF1AA2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6910E86"/>
    <w:multiLevelType w:val="hybridMultilevel"/>
    <w:tmpl w:val="056E9B2E"/>
    <w:lvl w:ilvl="0" w:tplc="EFDA381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698F69E3"/>
    <w:multiLevelType w:val="hybridMultilevel"/>
    <w:tmpl w:val="DF1AA2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34C7D6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68E6AC2"/>
    <w:multiLevelType w:val="hybridMultilevel"/>
    <w:tmpl w:val="92880F42"/>
    <w:lvl w:ilvl="0" w:tplc="6EE8334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8"/>
  </w:num>
  <w:num w:numId="4">
    <w:abstractNumId w:val="10"/>
  </w:num>
  <w:num w:numId="5">
    <w:abstractNumId w:val="15"/>
  </w:num>
  <w:num w:numId="6">
    <w:abstractNumId w:val="3"/>
  </w:num>
  <w:num w:numId="7">
    <w:abstractNumId w:val="21"/>
  </w:num>
  <w:num w:numId="8">
    <w:abstractNumId w:val="12"/>
  </w:num>
  <w:num w:numId="9">
    <w:abstractNumId w:val="13"/>
  </w:num>
  <w:num w:numId="10">
    <w:abstractNumId w:val="17"/>
  </w:num>
  <w:num w:numId="11">
    <w:abstractNumId w:val="14"/>
  </w:num>
  <w:num w:numId="12">
    <w:abstractNumId w:val="0"/>
  </w:num>
  <w:num w:numId="13">
    <w:abstractNumId w:val="4"/>
  </w:num>
  <w:num w:numId="14">
    <w:abstractNumId w:val="11"/>
  </w:num>
  <w:num w:numId="15">
    <w:abstractNumId w:val="9"/>
  </w:num>
  <w:num w:numId="16">
    <w:abstractNumId w:val="23"/>
  </w:num>
  <w:num w:numId="17">
    <w:abstractNumId w:val="19"/>
  </w:num>
  <w:num w:numId="18">
    <w:abstractNumId w:val="22"/>
  </w:num>
  <w:num w:numId="19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</w:num>
  <w:num w:numId="21">
    <w:abstractNumId w:val="20"/>
  </w:num>
  <w:num w:numId="22">
    <w:abstractNumId w:val="5"/>
  </w:num>
  <w:num w:numId="23">
    <w:abstractNumId w:val="6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5B72"/>
    <w:rsid w:val="00014C52"/>
    <w:rsid w:val="0002026E"/>
    <w:rsid w:val="00035B72"/>
    <w:rsid w:val="0004157E"/>
    <w:rsid w:val="00055E6E"/>
    <w:rsid w:val="00066AF1"/>
    <w:rsid w:val="000C08C9"/>
    <w:rsid w:val="000C08EC"/>
    <w:rsid w:val="000E0CE8"/>
    <w:rsid w:val="001123A5"/>
    <w:rsid w:val="00117A2F"/>
    <w:rsid w:val="00156695"/>
    <w:rsid w:val="001900F2"/>
    <w:rsid w:val="001E1048"/>
    <w:rsid w:val="001E6E5A"/>
    <w:rsid w:val="001F05BD"/>
    <w:rsid w:val="002149A8"/>
    <w:rsid w:val="0022582B"/>
    <w:rsid w:val="00260F52"/>
    <w:rsid w:val="00272ED1"/>
    <w:rsid w:val="002F644C"/>
    <w:rsid w:val="002F68F8"/>
    <w:rsid w:val="003237A7"/>
    <w:rsid w:val="00397B3D"/>
    <w:rsid w:val="003A0DDC"/>
    <w:rsid w:val="003D53E9"/>
    <w:rsid w:val="003E0196"/>
    <w:rsid w:val="003E16AB"/>
    <w:rsid w:val="003F2035"/>
    <w:rsid w:val="00446DD5"/>
    <w:rsid w:val="00486110"/>
    <w:rsid w:val="004C116C"/>
    <w:rsid w:val="00504B7E"/>
    <w:rsid w:val="00511AFB"/>
    <w:rsid w:val="00550DC0"/>
    <w:rsid w:val="00553F0F"/>
    <w:rsid w:val="005A790F"/>
    <w:rsid w:val="005B7BC2"/>
    <w:rsid w:val="006109DD"/>
    <w:rsid w:val="0069173B"/>
    <w:rsid w:val="006A268F"/>
    <w:rsid w:val="007012FD"/>
    <w:rsid w:val="00715909"/>
    <w:rsid w:val="007E0438"/>
    <w:rsid w:val="00842624"/>
    <w:rsid w:val="00872A6B"/>
    <w:rsid w:val="008766EA"/>
    <w:rsid w:val="00896518"/>
    <w:rsid w:val="009066C8"/>
    <w:rsid w:val="00926184"/>
    <w:rsid w:val="00935C76"/>
    <w:rsid w:val="0094400B"/>
    <w:rsid w:val="009C1F26"/>
    <w:rsid w:val="009E1E7B"/>
    <w:rsid w:val="009E34A1"/>
    <w:rsid w:val="009E49AA"/>
    <w:rsid w:val="009F5B45"/>
    <w:rsid w:val="00A26F33"/>
    <w:rsid w:val="00AC70EF"/>
    <w:rsid w:val="00AF5F31"/>
    <w:rsid w:val="00B27FB2"/>
    <w:rsid w:val="00B454AE"/>
    <w:rsid w:val="00B90056"/>
    <w:rsid w:val="00B92887"/>
    <w:rsid w:val="00BB5613"/>
    <w:rsid w:val="00BD007C"/>
    <w:rsid w:val="00BD466E"/>
    <w:rsid w:val="00BE4B20"/>
    <w:rsid w:val="00BF27D6"/>
    <w:rsid w:val="00C23996"/>
    <w:rsid w:val="00C359BD"/>
    <w:rsid w:val="00C93E4C"/>
    <w:rsid w:val="00CC048B"/>
    <w:rsid w:val="00CC5539"/>
    <w:rsid w:val="00CC5EA9"/>
    <w:rsid w:val="00CC66A2"/>
    <w:rsid w:val="00CD4827"/>
    <w:rsid w:val="00CE331F"/>
    <w:rsid w:val="00D45736"/>
    <w:rsid w:val="00D53979"/>
    <w:rsid w:val="00D64D6F"/>
    <w:rsid w:val="00D653A1"/>
    <w:rsid w:val="00DB182B"/>
    <w:rsid w:val="00DB6F31"/>
    <w:rsid w:val="00E2789E"/>
    <w:rsid w:val="00E362FE"/>
    <w:rsid w:val="00E36DD4"/>
    <w:rsid w:val="00E62736"/>
    <w:rsid w:val="00E77219"/>
    <w:rsid w:val="00EA43C5"/>
    <w:rsid w:val="00EC5CB1"/>
    <w:rsid w:val="00ED4413"/>
    <w:rsid w:val="00F8226F"/>
    <w:rsid w:val="00F95114"/>
    <w:rsid w:val="00FC7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D8420E"/>
  <w15:chartTrackingRefBased/>
  <w15:docId w15:val="{F55AE49C-911E-47DF-919C-336D0504A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226F"/>
    <w:pPr>
      <w:widowControl w:val="0"/>
      <w:autoSpaceDE w:val="0"/>
      <w:autoSpaceDN w:val="0"/>
      <w:adjustRightInd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D64D6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D482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D007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7219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0">
    <w:name w:val="Заголовок 1 Знак"/>
    <w:basedOn w:val="a0"/>
    <w:link w:val="1"/>
    <w:uiPriority w:val="9"/>
    <w:rsid w:val="00D64D6F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paragraph" w:styleId="a4">
    <w:name w:val="TOC Heading"/>
    <w:basedOn w:val="1"/>
    <w:next w:val="a"/>
    <w:uiPriority w:val="39"/>
    <w:unhideWhenUsed/>
    <w:qFormat/>
    <w:rsid w:val="00D64D6F"/>
    <w:pPr>
      <w:widowControl/>
      <w:autoSpaceDE/>
      <w:autoSpaceDN/>
      <w:adjustRightInd/>
      <w:spacing w:before="0" w:after="360" w:line="259" w:lineRule="auto"/>
      <w:ind w:firstLine="0"/>
      <w:jc w:val="left"/>
      <w:outlineLvl w:val="9"/>
    </w:pPr>
    <w:rPr>
      <w:rFonts w:ascii="Times New Roman" w:hAnsi="Times New Roman"/>
      <w:b/>
      <w:color w:val="auto"/>
    </w:rPr>
  </w:style>
  <w:style w:type="paragraph" w:styleId="11">
    <w:name w:val="toc 1"/>
    <w:basedOn w:val="a"/>
    <w:next w:val="a"/>
    <w:autoRedefine/>
    <w:uiPriority w:val="39"/>
    <w:unhideWhenUsed/>
    <w:rsid w:val="00D64D6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64D6F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D64D6F"/>
    <w:pPr>
      <w:spacing w:after="100"/>
      <w:ind w:left="560"/>
    </w:pPr>
  </w:style>
  <w:style w:type="character" w:styleId="a5">
    <w:name w:val="Hyperlink"/>
    <w:basedOn w:val="a0"/>
    <w:uiPriority w:val="99"/>
    <w:unhideWhenUsed/>
    <w:rsid w:val="00D64D6F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CE331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E331F"/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paragraph" w:styleId="a8">
    <w:name w:val="footer"/>
    <w:basedOn w:val="a"/>
    <w:link w:val="a9"/>
    <w:uiPriority w:val="99"/>
    <w:unhideWhenUsed/>
    <w:rsid w:val="00CE331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CE331F"/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semiHidden/>
    <w:rsid w:val="00CD4827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eastAsia="ru-RU"/>
      <w14:ligatures w14:val="none"/>
    </w:rPr>
  </w:style>
  <w:style w:type="paragraph" w:styleId="aa">
    <w:name w:val="List Paragraph"/>
    <w:basedOn w:val="a"/>
    <w:link w:val="ab"/>
    <w:uiPriority w:val="34"/>
    <w:qFormat/>
    <w:rsid w:val="00E62736"/>
    <w:pPr>
      <w:ind w:left="720"/>
      <w:contextualSpacing/>
    </w:pPr>
  </w:style>
  <w:style w:type="character" w:customStyle="1" w:styleId="ab">
    <w:name w:val="Абзац списка Знак"/>
    <w:basedOn w:val="a0"/>
    <w:link w:val="aa"/>
    <w:uiPriority w:val="34"/>
    <w:rsid w:val="00E62736"/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table" w:customStyle="1" w:styleId="12">
    <w:name w:val="Сетка таблицы1"/>
    <w:basedOn w:val="a1"/>
    <w:next w:val="a3"/>
    <w:uiPriority w:val="39"/>
    <w:rsid w:val="001900F2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BD007C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ac">
    <w:name w:val="caption"/>
    <w:basedOn w:val="a"/>
    <w:next w:val="a"/>
    <w:uiPriority w:val="35"/>
    <w:unhideWhenUsed/>
    <w:qFormat/>
    <w:rsid w:val="00715909"/>
    <w:pPr>
      <w:spacing w:after="200"/>
    </w:pPr>
    <w:rPr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39"/>
    <w:rsid w:val="00AC70EF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4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49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6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2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3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4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6.emf"/><Relationship Id="rId26" Type="http://schemas.openxmlformats.org/officeDocument/2006/relationships/hyperlink" Target="https://evergreens.com.ua/ru/articles/uml-diagrams.html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2</TotalTime>
  <Pages>38</Pages>
  <Words>4434</Words>
  <Characters>25276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418</dc:creator>
  <cp:keywords/>
  <dc:description/>
  <cp:lastModifiedBy>Михаил Деревенкин</cp:lastModifiedBy>
  <cp:revision>50</cp:revision>
  <dcterms:created xsi:type="dcterms:W3CDTF">2023-11-08T11:13:00Z</dcterms:created>
  <dcterms:modified xsi:type="dcterms:W3CDTF">2023-12-15T12:41:00Z</dcterms:modified>
</cp:coreProperties>
</file>